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22BB1F46" w:rsidR="00F126CA" w:rsidRPr="00F126CA" w:rsidRDefault="003A0969"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5pt;height:284.85pt" o:ole="">
            <v:imagedata r:id="rId6" o:title=""/>
          </v:shape>
          <o:OLEObject Type="Embed" ProgID="Visio.Drawing.15" ShapeID="_x0000_i1025" DrawAspect="Content" ObjectID="_1617444426"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5pt;height:305.55pt" o:ole="">
            <v:imagedata r:id="rId8" o:title=""/>
          </v:shape>
          <o:OLEObject Type="Embed" ProgID="Visio.Drawing.11" ShapeID="_x0000_i1026" DrawAspect="Content" ObjectID="_1617444427"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18"/>
      </w:tblGrid>
      <w:tr w:rsidR="00FA624E" w:rsidRPr="00FA624E" w14:paraId="78B90F95" w14:textId="77777777" w:rsidTr="00230E26">
        <w:trPr>
          <w:cantSplit/>
        </w:trPr>
        <w:tc>
          <w:tcPr>
            <w:tcW w:w="4621" w:type="dxa"/>
          </w:tcPr>
          <w:p w14:paraId="4CB0EC01" w14:textId="5AC3075D" w:rsidR="006C58B9" w:rsidRPr="00FA624E" w:rsidRDefault="006C58B9" w:rsidP="00230E26">
            <w:r w:rsidRPr="00FA624E">
              <w:t>Pushbuttons (including encoder “press”)</w:t>
            </w:r>
          </w:p>
          <w:p w14:paraId="3A5AC0B3" w14:textId="77777777" w:rsidR="006C58B9" w:rsidRPr="00FA624E" w:rsidRDefault="006C58B9" w:rsidP="006C58B9">
            <w:pPr>
              <w:pStyle w:val="ListParagraph"/>
              <w:numPr>
                <w:ilvl w:val="0"/>
                <w:numId w:val="19"/>
              </w:numPr>
              <w:spacing w:after="0" w:line="240" w:lineRule="auto"/>
            </w:pPr>
            <w:r w:rsidRPr="00FA624E">
              <w:t>A/B VFO select</w:t>
            </w:r>
          </w:p>
          <w:p w14:paraId="469F60CE" w14:textId="77777777" w:rsidR="006C58B9" w:rsidRPr="00FA624E" w:rsidRDefault="006C58B9" w:rsidP="006C58B9">
            <w:pPr>
              <w:pStyle w:val="ListParagraph"/>
              <w:numPr>
                <w:ilvl w:val="0"/>
                <w:numId w:val="19"/>
              </w:numPr>
              <w:spacing w:after="0" w:line="240" w:lineRule="auto"/>
            </w:pPr>
            <w:r w:rsidRPr="00FA624E">
              <w:t>MOX</w:t>
            </w:r>
          </w:p>
          <w:p w14:paraId="6B518724" w14:textId="77777777" w:rsidR="006C58B9" w:rsidRPr="00FA624E" w:rsidRDefault="006C58B9" w:rsidP="006C58B9">
            <w:pPr>
              <w:pStyle w:val="ListParagraph"/>
              <w:numPr>
                <w:ilvl w:val="0"/>
                <w:numId w:val="19"/>
              </w:numPr>
              <w:spacing w:after="0" w:line="240" w:lineRule="auto"/>
            </w:pPr>
            <w:r w:rsidRPr="00FA624E">
              <w:t>TUNE</w:t>
            </w:r>
          </w:p>
          <w:p w14:paraId="31BA54C8" w14:textId="77777777" w:rsidR="006C58B9" w:rsidRPr="00FA624E" w:rsidRDefault="006C58B9" w:rsidP="006C58B9">
            <w:pPr>
              <w:pStyle w:val="ListParagraph"/>
              <w:numPr>
                <w:ilvl w:val="0"/>
                <w:numId w:val="19"/>
              </w:numPr>
              <w:spacing w:after="0" w:line="240" w:lineRule="auto"/>
            </w:pPr>
            <w:r w:rsidRPr="00FA624E">
              <w:t>AF MUTE</w:t>
            </w:r>
          </w:p>
          <w:p w14:paraId="54535B4A" w14:textId="77777777" w:rsidR="006C58B9" w:rsidRPr="00FA624E" w:rsidRDefault="006C58B9" w:rsidP="006C58B9">
            <w:pPr>
              <w:pStyle w:val="ListParagraph"/>
              <w:numPr>
                <w:ilvl w:val="0"/>
                <w:numId w:val="19"/>
              </w:numPr>
              <w:spacing w:after="0" w:line="240" w:lineRule="auto"/>
            </w:pPr>
            <w:r w:rsidRPr="00FA624E">
              <w:t>Filter reset</w:t>
            </w:r>
          </w:p>
          <w:p w14:paraId="1CE20F89" w14:textId="77777777" w:rsidR="006C58B9" w:rsidRPr="00FA624E" w:rsidRDefault="006C58B9" w:rsidP="006C58B9">
            <w:pPr>
              <w:pStyle w:val="ListParagraph"/>
              <w:numPr>
                <w:ilvl w:val="0"/>
                <w:numId w:val="19"/>
              </w:numPr>
              <w:spacing w:after="0" w:line="240" w:lineRule="auto"/>
            </w:pPr>
            <w:r w:rsidRPr="00FA624E">
              <w:t>Band +</w:t>
            </w:r>
          </w:p>
          <w:p w14:paraId="277AB298" w14:textId="77777777" w:rsidR="006C58B9" w:rsidRPr="00FA624E" w:rsidRDefault="006C58B9" w:rsidP="006C58B9">
            <w:pPr>
              <w:pStyle w:val="ListParagraph"/>
              <w:numPr>
                <w:ilvl w:val="0"/>
                <w:numId w:val="19"/>
              </w:numPr>
              <w:spacing w:after="0" w:line="240" w:lineRule="auto"/>
            </w:pPr>
            <w:r w:rsidRPr="00FA624E">
              <w:t>Band –</w:t>
            </w:r>
          </w:p>
          <w:p w14:paraId="2922310F" w14:textId="77777777" w:rsidR="006C58B9" w:rsidRPr="00FA624E" w:rsidRDefault="006C58B9" w:rsidP="006C58B9">
            <w:pPr>
              <w:pStyle w:val="ListParagraph"/>
              <w:numPr>
                <w:ilvl w:val="0"/>
                <w:numId w:val="19"/>
              </w:numPr>
              <w:spacing w:after="0" w:line="240" w:lineRule="auto"/>
            </w:pPr>
            <w:r w:rsidRPr="00FA624E">
              <w:t>Mode +</w:t>
            </w:r>
          </w:p>
          <w:p w14:paraId="1FC0DD00" w14:textId="77777777" w:rsidR="006C58B9" w:rsidRPr="00FA624E" w:rsidRDefault="006C58B9" w:rsidP="006C58B9">
            <w:pPr>
              <w:pStyle w:val="ListParagraph"/>
              <w:numPr>
                <w:ilvl w:val="0"/>
                <w:numId w:val="19"/>
              </w:numPr>
              <w:spacing w:after="0" w:line="240" w:lineRule="auto"/>
            </w:pPr>
            <w:r w:rsidRPr="00FA624E">
              <w:t>Mode –</w:t>
            </w:r>
          </w:p>
          <w:p w14:paraId="44EB0697" w14:textId="77777777" w:rsidR="006C58B9" w:rsidRPr="00FA624E" w:rsidRDefault="006C58B9" w:rsidP="006C58B9">
            <w:pPr>
              <w:pStyle w:val="ListParagraph"/>
              <w:numPr>
                <w:ilvl w:val="0"/>
                <w:numId w:val="19"/>
              </w:numPr>
              <w:spacing w:after="0" w:line="240" w:lineRule="auto"/>
            </w:pPr>
            <w:r w:rsidRPr="00FA624E">
              <w:t>AGC speed</w:t>
            </w:r>
          </w:p>
          <w:p w14:paraId="0768B489" w14:textId="77777777" w:rsidR="006C58B9" w:rsidRPr="00FA624E" w:rsidRDefault="006C58B9" w:rsidP="006C58B9">
            <w:pPr>
              <w:pStyle w:val="ListParagraph"/>
              <w:numPr>
                <w:ilvl w:val="0"/>
                <w:numId w:val="19"/>
              </w:numPr>
              <w:spacing w:after="0" w:line="240" w:lineRule="auto"/>
            </w:pPr>
            <w:r w:rsidRPr="00FA624E">
              <w:t>NB step</w:t>
            </w:r>
          </w:p>
          <w:p w14:paraId="56E2B1E7" w14:textId="77777777" w:rsidR="006C58B9" w:rsidRPr="00FA624E" w:rsidRDefault="006C58B9" w:rsidP="006C58B9">
            <w:pPr>
              <w:pStyle w:val="ListParagraph"/>
              <w:numPr>
                <w:ilvl w:val="0"/>
                <w:numId w:val="19"/>
              </w:numPr>
              <w:spacing w:after="0" w:line="240" w:lineRule="auto"/>
            </w:pPr>
            <w:r w:rsidRPr="00FA624E">
              <w:t>NR step</w:t>
            </w:r>
          </w:p>
          <w:p w14:paraId="51CFC55B" w14:textId="77777777" w:rsidR="006C58B9" w:rsidRPr="00FA624E" w:rsidRDefault="006C58B9" w:rsidP="006C58B9">
            <w:pPr>
              <w:pStyle w:val="ListParagraph"/>
              <w:numPr>
                <w:ilvl w:val="0"/>
                <w:numId w:val="19"/>
              </w:numPr>
              <w:spacing w:after="0" w:line="240" w:lineRule="auto"/>
            </w:pPr>
            <w:r w:rsidRPr="00FA624E">
              <w:t>SNB on/off</w:t>
            </w:r>
          </w:p>
          <w:p w14:paraId="2AD3171E" w14:textId="77777777" w:rsidR="006C58B9" w:rsidRPr="00FA624E" w:rsidRDefault="006C58B9" w:rsidP="006C58B9">
            <w:pPr>
              <w:pStyle w:val="ListParagraph"/>
              <w:numPr>
                <w:ilvl w:val="0"/>
                <w:numId w:val="19"/>
              </w:numPr>
              <w:spacing w:after="0" w:line="240" w:lineRule="auto"/>
            </w:pPr>
            <w:r w:rsidRPr="00FA624E">
              <w:t>ANF on/off</w:t>
            </w:r>
          </w:p>
          <w:p w14:paraId="7F2A9251" w14:textId="2FABCCC1" w:rsidR="006C58B9" w:rsidRPr="00FA624E" w:rsidRDefault="0057437F" w:rsidP="006C58B9">
            <w:pPr>
              <w:pStyle w:val="ListParagraph"/>
              <w:numPr>
                <w:ilvl w:val="0"/>
                <w:numId w:val="19"/>
              </w:numPr>
              <w:spacing w:after="0" w:line="240" w:lineRule="auto"/>
            </w:pPr>
            <w:r w:rsidRPr="00FA624E">
              <w:t>Off /</w:t>
            </w:r>
            <w:r w:rsidR="006C58B9" w:rsidRPr="00FA624E">
              <w:t>RIT</w:t>
            </w:r>
            <w:r w:rsidRPr="00FA624E">
              <w:t xml:space="preserve"> on / XIT on</w:t>
            </w:r>
          </w:p>
          <w:p w14:paraId="1F3C2503" w14:textId="77777777" w:rsidR="006C58B9" w:rsidRPr="00FA624E" w:rsidRDefault="006C58B9" w:rsidP="006C58B9">
            <w:pPr>
              <w:pStyle w:val="ListParagraph"/>
              <w:numPr>
                <w:ilvl w:val="0"/>
                <w:numId w:val="19"/>
              </w:numPr>
              <w:spacing w:after="0" w:line="240" w:lineRule="auto"/>
            </w:pPr>
            <w:r w:rsidRPr="00FA624E">
              <w:t>RIT +</w:t>
            </w:r>
          </w:p>
          <w:p w14:paraId="6164BA08" w14:textId="77777777" w:rsidR="006C58B9" w:rsidRPr="00FA624E" w:rsidRDefault="006C58B9" w:rsidP="006C58B9">
            <w:pPr>
              <w:pStyle w:val="ListParagraph"/>
              <w:numPr>
                <w:ilvl w:val="0"/>
                <w:numId w:val="19"/>
              </w:numPr>
              <w:spacing w:after="0" w:line="240" w:lineRule="auto"/>
            </w:pPr>
            <w:r w:rsidRPr="00FA624E">
              <w:t>RIT –</w:t>
            </w:r>
          </w:p>
          <w:p w14:paraId="7041ABDB" w14:textId="77777777" w:rsidR="006C58B9" w:rsidRPr="00FA624E" w:rsidRDefault="006C58B9" w:rsidP="006C58B9">
            <w:pPr>
              <w:pStyle w:val="ListParagraph"/>
              <w:numPr>
                <w:ilvl w:val="0"/>
                <w:numId w:val="19"/>
              </w:numPr>
              <w:spacing w:after="0" w:line="240" w:lineRule="auto"/>
            </w:pPr>
            <w:r w:rsidRPr="00FA624E">
              <w:t>A&gt;B</w:t>
            </w:r>
          </w:p>
          <w:p w14:paraId="226AE06E" w14:textId="77777777" w:rsidR="006C58B9" w:rsidRPr="00FA624E" w:rsidRDefault="006C58B9" w:rsidP="006C58B9">
            <w:pPr>
              <w:pStyle w:val="ListParagraph"/>
              <w:numPr>
                <w:ilvl w:val="0"/>
                <w:numId w:val="19"/>
              </w:numPr>
              <w:spacing w:after="0" w:line="240" w:lineRule="auto"/>
            </w:pPr>
            <w:r w:rsidRPr="00FA624E">
              <w:t xml:space="preserve">B&gt;A </w:t>
            </w:r>
          </w:p>
          <w:p w14:paraId="793096C7" w14:textId="77777777" w:rsidR="006C58B9" w:rsidRPr="00FA624E" w:rsidRDefault="006C58B9" w:rsidP="006C58B9">
            <w:pPr>
              <w:pStyle w:val="ListParagraph"/>
              <w:numPr>
                <w:ilvl w:val="0"/>
                <w:numId w:val="19"/>
              </w:numPr>
              <w:spacing w:after="0" w:line="240" w:lineRule="auto"/>
            </w:pPr>
            <w:r w:rsidRPr="00FA624E">
              <w:t>A/B swap</w:t>
            </w:r>
          </w:p>
          <w:p w14:paraId="581540AF" w14:textId="77777777" w:rsidR="006C58B9" w:rsidRPr="00FA624E" w:rsidRDefault="006C58B9" w:rsidP="006C58B9">
            <w:pPr>
              <w:pStyle w:val="ListParagraph"/>
              <w:numPr>
                <w:ilvl w:val="0"/>
                <w:numId w:val="19"/>
              </w:numPr>
              <w:spacing w:after="0" w:line="240" w:lineRule="auto"/>
            </w:pPr>
            <w:r w:rsidRPr="00FA624E">
              <w:t>Split</w:t>
            </w:r>
          </w:p>
          <w:p w14:paraId="425F6519" w14:textId="77777777" w:rsidR="006C58B9" w:rsidRPr="00FA624E" w:rsidRDefault="006C58B9" w:rsidP="006C58B9">
            <w:pPr>
              <w:pStyle w:val="ListParagraph"/>
              <w:numPr>
                <w:ilvl w:val="0"/>
                <w:numId w:val="19"/>
              </w:numPr>
              <w:spacing w:after="0" w:line="240" w:lineRule="auto"/>
            </w:pPr>
            <w:r w:rsidRPr="00FA624E">
              <w:t>CTUNE</w:t>
            </w:r>
          </w:p>
          <w:p w14:paraId="60B63CA8" w14:textId="77777777" w:rsidR="006C58B9" w:rsidRPr="00FA624E" w:rsidRDefault="006C58B9" w:rsidP="006C58B9">
            <w:pPr>
              <w:pStyle w:val="ListParagraph"/>
              <w:numPr>
                <w:ilvl w:val="0"/>
                <w:numId w:val="19"/>
              </w:numPr>
              <w:spacing w:after="0" w:line="240" w:lineRule="auto"/>
            </w:pPr>
            <w:r w:rsidRPr="00FA624E">
              <w:t>Lock</w:t>
            </w:r>
          </w:p>
          <w:p w14:paraId="4A41EB4C" w14:textId="77777777" w:rsidR="006C58B9" w:rsidRPr="00FA624E" w:rsidRDefault="006C58B9" w:rsidP="006C58B9">
            <w:pPr>
              <w:pStyle w:val="ListParagraph"/>
              <w:numPr>
                <w:ilvl w:val="0"/>
                <w:numId w:val="19"/>
              </w:numPr>
              <w:spacing w:after="0" w:line="240" w:lineRule="auto"/>
            </w:pPr>
            <w:r w:rsidRPr="00FA624E">
              <w:t>Radio Start/Stop</w:t>
            </w:r>
          </w:p>
          <w:p w14:paraId="5DEC9C86" w14:textId="77777777" w:rsidR="006C58B9" w:rsidRPr="00FA624E" w:rsidRDefault="006C58B9" w:rsidP="006C58B9">
            <w:pPr>
              <w:pStyle w:val="ListParagraph"/>
              <w:numPr>
                <w:ilvl w:val="0"/>
                <w:numId w:val="19"/>
              </w:numPr>
              <w:spacing w:after="0" w:line="240" w:lineRule="auto"/>
            </w:pPr>
            <w:r w:rsidRPr="00FA624E">
              <w:t>Squelch on/off</w:t>
            </w:r>
          </w:p>
          <w:p w14:paraId="593D9952" w14:textId="77777777" w:rsidR="006C58B9" w:rsidRPr="00FA624E" w:rsidRDefault="006C58B9" w:rsidP="006C58B9">
            <w:pPr>
              <w:pStyle w:val="ListParagraph"/>
              <w:numPr>
                <w:ilvl w:val="0"/>
                <w:numId w:val="19"/>
              </w:numPr>
              <w:spacing w:after="0" w:line="240" w:lineRule="auto"/>
            </w:pPr>
            <w:r w:rsidRPr="00FA624E">
              <w:t>Attenuation Step</w:t>
            </w:r>
          </w:p>
          <w:p w14:paraId="2B2FB40F" w14:textId="77777777" w:rsidR="006C58B9" w:rsidRPr="00FA624E" w:rsidRDefault="006C58B9" w:rsidP="006C58B9">
            <w:pPr>
              <w:pStyle w:val="ListParagraph"/>
              <w:numPr>
                <w:ilvl w:val="0"/>
                <w:numId w:val="19"/>
              </w:numPr>
              <w:spacing w:after="0" w:line="240" w:lineRule="auto"/>
            </w:pPr>
            <w:r w:rsidRPr="00FA624E">
              <w:t>VOX on/off</w:t>
            </w:r>
          </w:p>
          <w:p w14:paraId="79B8983C" w14:textId="39B51C39" w:rsidR="00357FE0" w:rsidRPr="00FA624E" w:rsidRDefault="00357FE0" w:rsidP="006C58B9">
            <w:pPr>
              <w:pStyle w:val="ListParagraph"/>
              <w:numPr>
                <w:ilvl w:val="0"/>
                <w:numId w:val="19"/>
              </w:numPr>
              <w:spacing w:after="0" w:line="240" w:lineRule="auto"/>
            </w:pPr>
            <w:r w:rsidRPr="00FA624E">
              <w:t>Diversity fast/slow step</w:t>
            </w:r>
          </w:p>
          <w:p w14:paraId="355F87D9" w14:textId="77777777" w:rsidR="004A645B" w:rsidRPr="00FA624E" w:rsidRDefault="004A645B" w:rsidP="006C58B9">
            <w:pPr>
              <w:pStyle w:val="ListParagraph"/>
              <w:numPr>
                <w:ilvl w:val="0"/>
                <w:numId w:val="19"/>
              </w:numPr>
              <w:spacing w:after="0" w:line="240" w:lineRule="auto"/>
            </w:pPr>
            <w:proofErr w:type="spellStart"/>
            <w:r w:rsidRPr="00FA624E">
              <w:t>Compander</w:t>
            </w:r>
            <w:proofErr w:type="spellEnd"/>
            <w:r w:rsidRPr="00FA624E">
              <w:t xml:space="preserve"> on/off</w:t>
            </w:r>
          </w:p>
          <w:p w14:paraId="51350355" w14:textId="77777777" w:rsidR="004A645B" w:rsidRPr="00FA624E" w:rsidRDefault="004A645B" w:rsidP="006C58B9">
            <w:pPr>
              <w:pStyle w:val="ListParagraph"/>
              <w:numPr>
                <w:ilvl w:val="0"/>
                <w:numId w:val="19"/>
              </w:numPr>
              <w:spacing w:after="0" w:line="240" w:lineRule="auto"/>
            </w:pPr>
            <w:proofErr w:type="spellStart"/>
            <w:r w:rsidRPr="00FA624E">
              <w:t>Puresignal</w:t>
            </w:r>
            <w:proofErr w:type="spellEnd"/>
            <w:r w:rsidRPr="00FA624E">
              <w:t xml:space="preserve"> on/off</w:t>
            </w:r>
          </w:p>
          <w:p w14:paraId="1F7DD55D" w14:textId="77777777" w:rsidR="004A645B" w:rsidRPr="00FA624E" w:rsidRDefault="004A645B" w:rsidP="006C58B9">
            <w:pPr>
              <w:pStyle w:val="ListParagraph"/>
              <w:numPr>
                <w:ilvl w:val="0"/>
                <w:numId w:val="19"/>
              </w:numPr>
              <w:spacing w:after="0" w:line="240" w:lineRule="auto"/>
            </w:pPr>
            <w:proofErr w:type="spellStart"/>
            <w:r w:rsidRPr="00FA624E">
              <w:t>Puresignal</w:t>
            </w:r>
            <w:proofErr w:type="spellEnd"/>
            <w:r w:rsidRPr="00FA624E">
              <w:t xml:space="preserve"> two tones test</w:t>
            </w:r>
          </w:p>
          <w:p w14:paraId="04A967BF" w14:textId="77777777" w:rsidR="004A645B" w:rsidRPr="00FA624E" w:rsidRDefault="004A645B" w:rsidP="006C58B9">
            <w:pPr>
              <w:pStyle w:val="ListParagraph"/>
              <w:numPr>
                <w:ilvl w:val="0"/>
                <w:numId w:val="19"/>
              </w:numPr>
              <w:spacing w:after="0" w:line="240" w:lineRule="auto"/>
            </w:pPr>
            <w:proofErr w:type="spellStart"/>
            <w:r w:rsidRPr="00FA624E">
              <w:t>Puresignal</w:t>
            </w:r>
            <w:proofErr w:type="spellEnd"/>
            <w:r w:rsidRPr="00FA624E">
              <w:t xml:space="preserve"> single </w:t>
            </w:r>
            <w:proofErr w:type="spellStart"/>
            <w:r w:rsidRPr="00FA624E">
              <w:t>cal</w:t>
            </w:r>
            <w:proofErr w:type="spellEnd"/>
          </w:p>
          <w:p w14:paraId="575D9A4F" w14:textId="1C036FC4" w:rsidR="004A645B" w:rsidRPr="00FA624E" w:rsidRDefault="004A645B" w:rsidP="006C58B9">
            <w:pPr>
              <w:pStyle w:val="ListParagraph"/>
              <w:numPr>
                <w:ilvl w:val="0"/>
                <w:numId w:val="19"/>
              </w:numPr>
              <w:spacing w:after="0" w:line="240" w:lineRule="auto"/>
            </w:pPr>
            <w:r w:rsidRPr="00FA624E">
              <w:t>MON on / off</w:t>
            </w:r>
          </w:p>
          <w:p w14:paraId="4AE36D2C" w14:textId="7115FF66" w:rsidR="00D76F9A" w:rsidRPr="00FA624E" w:rsidRDefault="00D76F9A" w:rsidP="006C58B9">
            <w:pPr>
              <w:pStyle w:val="ListParagraph"/>
              <w:numPr>
                <w:ilvl w:val="0"/>
                <w:numId w:val="19"/>
              </w:numPr>
              <w:spacing w:after="0" w:line="240" w:lineRule="auto"/>
            </w:pPr>
            <w:r w:rsidRPr="00FA624E">
              <w:t>Diversity Enable</w:t>
            </w:r>
          </w:p>
          <w:p w14:paraId="6CDAD6A3" w14:textId="226912D8" w:rsidR="0057437F" w:rsidRPr="00FA624E" w:rsidRDefault="0057437F" w:rsidP="006C58B9">
            <w:pPr>
              <w:pStyle w:val="ListParagraph"/>
              <w:numPr>
                <w:ilvl w:val="0"/>
                <w:numId w:val="19"/>
              </w:numPr>
              <w:spacing w:after="0" w:line="240" w:lineRule="auto"/>
            </w:pPr>
            <w:r w:rsidRPr="00FA624E">
              <w:t>VFO Sync</w:t>
            </w:r>
          </w:p>
          <w:p w14:paraId="5BD55AAB" w14:textId="1752BD1C" w:rsidR="0057437F" w:rsidRPr="00FA624E" w:rsidRDefault="0057437F" w:rsidP="00D34205">
            <w:pPr>
              <w:pStyle w:val="ListParagraph"/>
              <w:numPr>
                <w:ilvl w:val="0"/>
                <w:numId w:val="19"/>
              </w:numPr>
              <w:spacing w:after="0" w:line="240" w:lineRule="auto"/>
            </w:pPr>
            <w:r w:rsidRPr="00FA624E">
              <w:t>Clear RIT</w:t>
            </w:r>
            <w:r w:rsidR="00524A79" w:rsidRPr="00FA624E">
              <w:t>/XIT</w:t>
            </w:r>
          </w:p>
          <w:p w14:paraId="0A90A90A" w14:textId="77777777" w:rsidR="00524A79" w:rsidRPr="00FA624E" w:rsidRDefault="00524A79" w:rsidP="006C58B9">
            <w:pPr>
              <w:pStyle w:val="ListParagraph"/>
              <w:numPr>
                <w:ilvl w:val="0"/>
                <w:numId w:val="19"/>
              </w:numPr>
              <w:spacing w:after="0" w:line="240" w:lineRule="auto"/>
            </w:pPr>
            <w:r w:rsidRPr="00FA624E">
              <w:t>Filter +</w:t>
            </w:r>
          </w:p>
          <w:p w14:paraId="6AB190EA" w14:textId="2F61A7CE" w:rsidR="00524A79" w:rsidRPr="00FA624E" w:rsidRDefault="00524A79" w:rsidP="006C58B9">
            <w:pPr>
              <w:pStyle w:val="ListParagraph"/>
              <w:numPr>
                <w:ilvl w:val="0"/>
                <w:numId w:val="19"/>
              </w:numPr>
              <w:spacing w:after="0" w:line="240" w:lineRule="auto"/>
            </w:pPr>
            <w:r w:rsidRPr="00FA624E">
              <w:t xml:space="preserve">Filter </w:t>
            </w:r>
            <w:r w:rsidR="003903F3" w:rsidRPr="00FA624E">
              <w:t>–</w:t>
            </w:r>
          </w:p>
          <w:p w14:paraId="454D8758" w14:textId="77777777" w:rsidR="003903F3" w:rsidRPr="00FA624E" w:rsidRDefault="003903F3" w:rsidP="006C58B9">
            <w:pPr>
              <w:pStyle w:val="ListParagraph"/>
              <w:numPr>
                <w:ilvl w:val="0"/>
                <w:numId w:val="19"/>
              </w:numPr>
              <w:spacing w:after="0" w:line="240" w:lineRule="auto"/>
            </w:pPr>
            <w:r w:rsidRPr="00FA624E">
              <w:t>VAC1 on/off</w:t>
            </w:r>
          </w:p>
          <w:p w14:paraId="506F5956" w14:textId="06FE73CC" w:rsidR="003903F3" w:rsidRPr="00FA624E" w:rsidRDefault="003903F3" w:rsidP="006C58B9">
            <w:pPr>
              <w:pStyle w:val="ListParagraph"/>
              <w:numPr>
                <w:ilvl w:val="0"/>
                <w:numId w:val="19"/>
              </w:numPr>
              <w:spacing w:after="0" w:line="240" w:lineRule="auto"/>
            </w:pPr>
            <w:r w:rsidRPr="00FA624E">
              <w:t>VAC2 on/off</w:t>
            </w:r>
          </w:p>
          <w:p w14:paraId="218D8011" w14:textId="7B9E31F4" w:rsidR="003903F3" w:rsidRPr="00FA624E" w:rsidRDefault="003903F3" w:rsidP="006C58B9">
            <w:pPr>
              <w:pStyle w:val="ListParagraph"/>
              <w:numPr>
                <w:ilvl w:val="0"/>
                <w:numId w:val="19"/>
              </w:numPr>
              <w:spacing w:after="0" w:line="240" w:lineRule="auto"/>
            </w:pPr>
            <w:r w:rsidRPr="00FA624E">
              <w:t>Display Centre</w:t>
            </w:r>
          </w:p>
          <w:p w14:paraId="601B720C" w14:textId="77777777" w:rsidR="006C58B9" w:rsidRPr="00FA624E" w:rsidRDefault="006C58B9" w:rsidP="00230E26"/>
        </w:tc>
        <w:tc>
          <w:tcPr>
            <w:tcW w:w="4621" w:type="dxa"/>
          </w:tcPr>
          <w:p w14:paraId="17F324F5" w14:textId="77777777" w:rsidR="006C58B9" w:rsidRPr="00FA624E" w:rsidRDefault="006C58B9" w:rsidP="00230E26">
            <w:r w:rsidRPr="00FA624E">
              <w:t>Indicators (including illuminated pushbuttons &amp; LCD)</w:t>
            </w:r>
          </w:p>
          <w:p w14:paraId="65DD8260" w14:textId="77777777" w:rsidR="006C58B9" w:rsidRPr="00FA624E" w:rsidRDefault="006C58B9" w:rsidP="006C58B9">
            <w:pPr>
              <w:pStyle w:val="ListParagraph"/>
              <w:numPr>
                <w:ilvl w:val="0"/>
                <w:numId w:val="19"/>
              </w:numPr>
              <w:spacing w:after="0" w:line="240" w:lineRule="auto"/>
            </w:pPr>
            <w:r w:rsidRPr="00FA624E">
              <w:t>MOX</w:t>
            </w:r>
          </w:p>
          <w:p w14:paraId="7DDF7FA1" w14:textId="77777777" w:rsidR="006C58B9" w:rsidRPr="00FA624E" w:rsidRDefault="006C58B9" w:rsidP="006C58B9">
            <w:pPr>
              <w:pStyle w:val="ListParagraph"/>
              <w:numPr>
                <w:ilvl w:val="0"/>
                <w:numId w:val="19"/>
              </w:numPr>
              <w:spacing w:after="0" w:line="240" w:lineRule="auto"/>
            </w:pPr>
            <w:r w:rsidRPr="00FA624E">
              <w:t>TUNE</w:t>
            </w:r>
          </w:p>
          <w:p w14:paraId="02302CC4" w14:textId="77777777" w:rsidR="006C58B9" w:rsidRPr="00FA624E" w:rsidRDefault="006C58B9" w:rsidP="006C58B9">
            <w:pPr>
              <w:pStyle w:val="ListParagraph"/>
              <w:numPr>
                <w:ilvl w:val="0"/>
                <w:numId w:val="19"/>
              </w:numPr>
              <w:spacing w:after="0" w:line="240" w:lineRule="auto"/>
            </w:pPr>
            <w:r w:rsidRPr="00FA624E">
              <w:t>RIT on</w:t>
            </w:r>
          </w:p>
          <w:p w14:paraId="0D3216A0" w14:textId="77777777" w:rsidR="006C58B9" w:rsidRPr="00FA624E" w:rsidRDefault="006C58B9" w:rsidP="006C58B9">
            <w:pPr>
              <w:pStyle w:val="ListParagraph"/>
              <w:numPr>
                <w:ilvl w:val="0"/>
                <w:numId w:val="19"/>
              </w:numPr>
              <w:spacing w:after="0" w:line="240" w:lineRule="auto"/>
            </w:pPr>
            <w:r w:rsidRPr="00FA624E">
              <w:t>Split selected</w:t>
            </w:r>
          </w:p>
          <w:p w14:paraId="559AAD2D" w14:textId="77777777" w:rsidR="006C58B9" w:rsidRPr="00FA624E" w:rsidRDefault="006C58B9" w:rsidP="006C58B9">
            <w:pPr>
              <w:pStyle w:val="ListParagraph"/>
              <w:numPr>
                <w:ilvl w:val="0"/>
                <w:numId w:val="19"/>
              </w:numPr>
              <w:spacing w:after="0" w:line="240" w:lineRule="auto"/>
            </w:pPr>
            <w:proofErr w:type="spellStart"/>
            <w:r w:rsidRPr="00FA624E">
              <w:t>CTune</w:t>
            </w:r>
            <w:proofErr w:type="spellEnd"/>
            <w:r w:rsidRPr="00FA624E">
              <w:t xml:space="preserve"> selected</w:t>
            </w:r>
          </w:p>
          <w:p w14:paraId="29F278E6" w14:textId="77777777" w:rsidR="006C58B9" w:rsidRPr="00FA624E" w:rsidRDefault="006C58B9" w:rsidP="006C58B9">
            <w:pPr>
              <w:pStyle w:val="ListParagraph"/>
              <w:numPr>
                <w:ilvl w:val="0"/>
                <w:numId w:val="19"/>
              </w:numPr>
              <w:spacing w:after="0" w:line="240" w:lineRule="auto"/>
            </w:pPr>
            <w:r w:rsidRPr="00FA624E">
              <w:t>Lock selected</w:t>
            </w:r>
          </w:p>
          <w:p w14:paraId="5614C6C7" w14:textId="77777777" w:rsidR="006C58B9" w:rsidRPr="00FA624E" w:rsidRDefault="006C58B9" w:rsidP="006C58B9">
            <w:pPr>
              <w:pStyle w:val="ListParagraph"/>
              <w:numPr>
                <w:ilvl w:val="0"/>
                <w:numId w:val="19"/>
              </w:numPr>
              <w:spacing w:after="0" w:line="240" w:lineRule="auto"/>
            </w:pPr>
            <w:r w:rsidRPr="00FA624E">
              <w:t>NB off/on</w:t>
            </w:r>
          </w:p>
          <w:p w14:paraId="761A951C" w14:textId="77777777" w:rsidR="006C58B9" w:rsidRPr="00FA624E" w:rsidRDefault="006C58B9" w:rsidP="006C58B9">
            <w:pPr>
              <w:pStyle w:val="ListParagraph"/>
              <w:numPr>
                <w:ilvl w:val="0"/>
                <w:numId w:val="19"/>
              </w:numPr>
              <w:spacing w:after="0" w:line="240" w:lineRule="auto"/>
            </w:pPr>
            <w:r w:rsidRPr="00FA624E">
              <w:t>NR off/on</w:t>
            </w:r>
          </w:p>
          <w:p w14:paraId="74D744AF" w14:textId="77777777" w:rsidR="006C58B9" w:rsidRPr="00FA624E" w:rsidRDefault="006C58B9" w:rsidP="006C58B9">
            <w:pPr>
              <w:pStyle w:val="ListParagraph"/>
              <w:numPr>
                <w:ilvl w:val="0"/>
                <w:numId w:val="19"/>
              </w:numPr>
              <w:spacing w:after="0" w:line="240" w:lineRule="auto"/>
            </w:pPr>
            <w:r w:rsidRPr="00FA624E">
              <w:t>SNB off/on</w:t>
            </w:r>
          </w:p>
          <w:p w14:paraId="0172F4F9" w14:textId="77777777" w:rsidR="006C58B9" w:rsidRPr="00FA624E" w:rsidRDefault="006C58B9" w:rsidP="006C58B9">
            <w:pPr>
              <w:pStyle w:val="ListParagraph"/>
              <w:numPr>
                <w:ilvl w:val="0"/>
                <w:numId w:val="19"/>
              </w:numPr>
              <w:spacing w:after="0" w:line="240" w:lineRule="auto"/>
            </w:pPr>
            <w:r w:rsidRPr="00FA624E">
              <w:t>ANF off/on</w:t>
            </w:r>
          </w:p>
          <w:p w14:paraId="322CB0A0" w14:textId="77777777" w:rsidR="006C58B9" w:rsidRPr="00FA624E" w:rsidRDefault="006C58B9" w:rsidP="006C58B9">
            <w:pPr>
              <w:pStyle w:val="ListParagraph"/>
              <w:numPr>
                <w:ilvl w:val="0"/>
                <w:numId w:val="19"/>
              </w:numPr>
              <w:spacing w:after="0" w:line="240" w:lineRule="auto"/>
            </w:pPr>
            <w:r w:rsidRPr="00FA624E">
              <w:t>Squelch on/off</w:t>
            </w:r>
          </w:p>
          <w:p w14:paraId="36289CC6" w14:textId="7E90B4CF" w:rsidR="00A101FA" w:rsidRPr="00FA624E" w:rsidRDefault="00A101FA" w:rsidP="006C58B9">
            <w:pPr>
              <w:pStyle w:val="ListParagraph"/>
              <w:numPr>
                <w:ilvl w:val="0"/>
                <w:numId w:val="19"/>
              </w:numPr>
              <w:spacing w:after="0" w:line="240" w:lineRule="auto"/>
            </w:pPr>
            <w:r w:rsidRPr="00FA624E">
              <w:t>VFO A/B</w:t>
            </w:r>
          </w:p>
          <w:p w14:paraId="6CB6F52F" w14:textId="77777777" w:rsidR="004A645B" w:rsidRPr="00FA624E" w:rsidRDefault="004A645B" w:rsidP="006C58B9">
            <w:pPr>
              <w:pStyle w:val="ListParagraph"/>
              <w:numPr>
                <w:ilvl w:val="0"/>
                <w:numId w:val="19"/>
              </w:numPr>
              <w:spacing w:after="0" w:line="240" w:lineRule="auto"/>
            </w:pPr>
            <w:proofErr w:type="spellStart"/>
            <w:r w:rsidRPr="00FA624E">
              <w:t>Compander</w:t>
            </w:r>
            <w:proofErr w:type="spellEnd"/>
            <w:r w:rsidRPr="00FA624E">
              <w:t xml:space="preserve"> on/off</w:t>
            </w:r>
          </w:p>
          <w:p w14:paraId="4230A322" w14:textId="7D050A63" w:rsidR="004A645B" w:rsidRPr="00FA624E" w:rsidRDefault="004A645B" w:rsidP="006C58B9">
            <w:pPr>
              <w:pStyle w:val="ListParagraph"/>
              <w:numPr>
                <w:ilvl w:val="0"/>
                <w:numId w:val="19"/>
              </w:numPr>
              <w:spacing w:after="0" w:line="240" w:lineRule="auto"/>
            </w:pPr>
            <w:proofErr w:type="spellStart"/>
            <w:r w:rsidRPr="00FA624E">
              <w:t>Puresignal</w:t>
            </w:r>
            <w:proofErr w:type="spellEnd"/>
            <w:r w:rsidRPr="00FA624E">
              <w:t xml:space="preserve"> on/off</w:t>
            </w:r>
          </w:p>
          <w:p w14:paraId="4DC79752" w14:textId="4E4038AE" w:rsidR="004A645B" w:rsidRPr="00FA624E" w:rsidRDefault="004A645B" w:rsidP="006C58B9">
            <w:pPr>
              <w:pStyle w:val="ListParagraph"/>
              <w:numPr>
                <w:ilvl w:val="0"/>
                <w:numId w:val="19"/>
              </w:numPr>
              <w:spacing w:after="0" w:line="240" w:lineRule="auto"/>
            </w:pPr>
            <w:r w:rsidRPr="00FA624E">
              <w:t>LED lit if encoder 2nd function selected</w:t>
            </w:r>
          </w:p>
          <w:p w14:paraId="54FA48EB" w14:textId="77777777" w:rsidR="0057437F" w:rsidRPr="00FA624E" w:rsidRDefault="0057437F" w:rsidP="006C58B9">
            <w:pPr>
              <w:pStyle w:val="ListParagraph"/>
              <w:numPr>
                <w:ilvl w:val="0"/>
                <w:numId w:val="19"/>
              </w:numPr>
              <w:spacing w:after="0" w:line="240" w:lineRule="auto"/>
            </w:pPr>
            <w:r w:rsidRPr="00FA624E">
              <w:t>VFO sync</w:t>
            </w:r>
          </w:p>
          <w:p w14:paraId="20CC4DF8" w14:textId="6BE4E9FC" w:rsidR="0057437F" w:rsidRPr="00FA624E" w:rsidRDefault="0057437F" w:rsidP="006C58B9">
            <w:pPr>
              <w:pStyle w:val="ListParagraph"/>
              <w:numPr>
                <w:ilvl w:val="0"/>
                <w:numId w:val="19"/>
              </w:numPr>
              <w:spacing w:after="0" w:line="240" w:lineRule="auto"/>
            </w:pPr>
            <w:r w:rsidRPr="00FA624E">
              <w:t>XIT</w:t>
            </w:r>
          </w:p>
          <w:p w14:paraId="7780BE7E" w14:textId="77777777" w:rsidR="006C58B9" w:rsidRPr="00FA624E" w:rsidRDefault="006C58B9" w:rsidP="00230E26"/>
          <w:p w14:paraId="2118E159" w14:textId="77777777" w:rsidR="006C58B9" w:rsidRPr="00FA624E" w:rsidRDefault="006C58B9" w:rsidP="00230E26">
            <w:r w:rsidRPr="00FA624E">
              <w:t>Encoders</w:t>
            </w:r>
          </w:p>
          <w:p w14:paraId="5289CF0D" w14:textId="77777777" w:rsidR="006C58B9" w:rsidRPr="00FA624E" w:rsidRDefault="006C58B9" w:rsidP="006C58B9">
            <w:pPr>
              <w:pStyle w:val="ListParagraph"/>
              <w:numPr>
                <w:ilvl w:val="0"/>
                <w:numId w:val="19"/>
              </w:numPr>
              <w:spacing w:after="0" w:line="240" w:lineRule="auto"/>
            </w:pPr>
            <w:r w:rsidRPr="00FA624E">
              <w:t>AF channel gain</w:t>
            </w:r>
          </w:p>
          <w:p w14:paraId="0BD8F6A6" w14:textId="77777777" w:rsidR="006C58B9" w:rsidRPr="00FA624E" w:rsidRDefault="006C58B9" w:rsidP="006C58B9">
            <w:pPr>
              <w:pStyle w:val="ListParagraph"/>
              <w:numPr>
                <w:ilvl w:val="0"/>
                <w:numId w:val="19"/>
              </w:numPr>
              <w:spacing w:after="0" w:line="240" w:lineRule="auto"/>
            </w:pPr>
            <w:r w:rsidRPr="00FA624E">
              <w:t>Master AF gain</w:t>
            </w:r>
          </w:p>
          <w:p w14:paraId="1D7AF860" w14:textId="77777777" w:rsidR="006C58B9" w:rsidRPr="00FA624E" w:rsidRDefault="006C58B9" w:rsidP="006C58B9">
            <w:pPr>
              <w:pStyle w:val="ListParagraph"/>
              <w:numPr>
                <w:ilvl w:val="0"/>
                <w:numId w:val="19"/>
              </w:numPr>
              <w:spacing w:after="0" w:line="240" w:lineRule="auto"/>
            </w:pPr>
            <w:r w:rsidRPr="00FA624E">
              <w:t>AGC</w:t>
            </w:r>
          </w:p>
          <w:p w14:paraId="11974BF3" w14:textId="77777777" w:rsidR="006C58B9" w:rsidRPr="00FA624E" w:rsidRDefault="006C58B9" w:rsidP="006C58B9">
            <w:pPr>
              <w:pStyle w:val="ListParagraph"/>
              <w:numPr>
                <w:ilvl w:val="0"/>
                <w:numId w:val="19"/>
              </w:numPr>
              <w:spacing w:after="0" w:line="240" w:lineRule="auto"/>
            </w:pPr>
            <w:r w:rsidRPr="00FA624E">
              <w:t>Filter high cut</w:t>
            </w:r>
          </w:p>
          <w:p w14:paraId="74497148" w14:textId="77777777" w:rsidR="006C58B9" w:rsidRPr="00FA624E" w:rsidRDefault="006C58B9" w:rsidP="006C58B9">
            <w:pPr>
              <w:pStyle w:val="ListParagraph"/>
              <w:numPr>
                <w:ilvl w:val="0"/>
                <w:numId w:val="19"/>
              </w:numPr>
              <w:spacing w:after="0" w:line="240" w:lineRule="auto"/>
            </w:pPr>
            <w:r w:rsidRPr="00FA624E">
              <w:t>Filter low cut</w:t>
            </w:r>
          </w:p>
          <w:p w14:paraId="408BC65A" w14:textId="77777777" w:rsidR="006C58B9" w:rsidRPr="00FA624E" w:rsidRDefault="006C58B9" w:rsidP="006C58B9">
            <w:pPr>
              <w:pStyle w:val="ListParagraph"/>
              <w:numPr>
                <w:ilvl w:val="0"/>
                <w:numId w:val="19"/>
              </w:numPr>
              <w:spacing w:after="0" w:line="240" w:lineRule="auto"/>
            </w:pPr>
            <w:r w:rsidRPr="00FA624E">
              <w:t>Drive</w:t>
            </w:r>
          </w:p>
          <w:p w14:paraId="4D453373" w14:textId="77777777" w:rsidR="006C58B9" w:rsidRPr="00FA624E" w:rsidRDefault="006C58B9" w:rsidP="006C58B9">
            <w:pPr>
              <w:pStyle w:val="ListParagraph"/>
              <w:numPr>
                <w:ilvl w:val="0"/>
                <w:numId w:val="19"/>
              </w:numPr>
              <w:spacing w:after="0" w:line="240" w:lineRule="auto"/>
            </w:pPr>
            <w:r w:rsidRPr="00FA624E">
              <w:t>Mic Gain</w:t>
            </w:r>
          </w:p>
          <w:p w14:paraId="72D3AAED" w14:textId="77777777" w:rsidR="006C58B9" w:rsidRPr="00FA624E" w:rsidRDefault="006C58B9" w:rsidP="006C58B9">
            <w:pPr>
              <w:pStyle w:val="ListParagraph"/>
              <w:numPr>
                <w:ilvl w:val="0"/>
                <w:numId w:val="19"/>
              </w:numPr>
              <w:spacing w:after="0" w:line="240" w:lineRule="auto"/>
            </w:pPr>
            <w:r w:rsidRPr="00FA624E">
              <w:t>VFO A tune</w:t>
            </w:r>
          </w:p>
          <w:p w14:paraId="3D51325F" w14:textId="77777777" w:rsidR="006C58B9" w:rsidRPr="00FA624E" w:rsidRDefault="006C58B9" w:rsidP="006C58B9">
            <w:pPr>
              <w:pStyle w:val="ListParagraph"/>
              <w:numPr>
                <w:ilvl w:val="0"/>
                <w:numId w:val="19"/>
              </w:numPr>
              <w:spacing w:after="0" w:line="240" w:lineRule="auto"/>
            </w:pPr>
            <w:r w:rsidRPr="00FA624E">
              <w:t>VFO B tune</w:t>
            </w:r>
          </w:p>
          <w:p w14:paraId="6F062C1E" w14:textId="77777777" w:rsidR="006C58B9" w:rsidRPr="00FA624E" w:rsidRDefault="006C58B9" w:rsidP="006C58B9">
            <w:pPr>
              <w:pStyle w:val="ListParagraph"/>
              <w:numPr>
                <w:ilvl w:val="0"/>
                <w:numId w:val="19"/>
              </w:numPr>
              <w:spacing w:after="0" w:line="240" w:lineRule="auto"/>
            </w:pPr>
            <w:r w:rsidRPr="00FA624E">
              <w:t>VOX gain</w:t>
            </w:r>
          </w:p>
          <w:p w14:paraId="5AD77149" w14:textId="77777777" w:rsidR="006C58B9" w:rsidRPr="00FA624E" w:rsidRDefault="006C58B9" w:rsidP="006C58B9">
            <w:pPr>
              <w:pStyle w:val="ListParagraph"/>
              <w:numPr>
                <w:ilvl w:val="0"/>
                <w:numId w:val="19"/>
              </w:numPr>
              <w:spacing w:after="0" w:line="240" w:lineRule="auto"/>
            </w:pPr>
            <w:r w:rsidRPr="00FA624E">
              <w:t>VOX delay</w:t>
            </w:r>
          </w:p>
          <w:p w14:paraId="1621D710" w14:textId="77777777" w:rsidR="006C58B9" w:rsidRPr="00FA624E" w:rsidRDefault="006C58B9" w:rsidP="006C58B9">
            <w:pPr>
              <w:pStyle w:val="ListParagraph"/>
              <w:numPr>
                <w:ilvl w:val="0"/>
                <w:numId w:val="19"/>
              </w:numPr>
              <w:spacing w:after="0" w:line="240" w:lineRule="auto"/>
            </w:pPr>
            <w:r w:rsidRPr="00FA624E">
              <w:t>CW sidetone</w:t>
            </w:r>
          </w:p>
          <w:p w14:paraId="2B44369D" w14:textId="77777777" w:rsidR="006C58B9" w:rsidRPr="00FA624E" w:rsidRDefault="006C58B9" w:rsidP="006C58B9">
            <w:pPr>
              <w:pStyle w:val="ListParagraph"/>
              <w:numPr>
                <w:ilvl w:val="0"/>
                <w:numId w:val="19"/>
              </w:numPr>
              <w:spacing w:after="0" w:line="240" w:lineRule="auto"/>
            </w:pPr>
            <w:r w:rsidRPr="00FA624E">
              <w:t>CW speed</w:t>
            </w:r>
          </w:p>
          <w:p w14:paraId="10755C5E" w14:textId="77777777" w:rsidR="006C58B9" w:rsidRPr="00FA624E" w:rsidRDefault="006C58B9" w:rsidP="006C58B9">
            <w:pPr>
              <w:pStyle w:val="ListParagraph"/>
              <w:numPr>
                <w:ilvl w:val="0"/>
                <w:numId w:val="19"/>
              </w:numPr>
              <w:spacing w:after="0" w:line="240" w:lineRule="auto"/>
            </w:pPr>
            <w:r w:rsidRPr="00FA624E">
              <w:t>Squelch</w:t>
            </w:r>
          </w:p>
          <w:p w14:paraId="57F1C649" w14:textId="77777777" w:rsidR="00A101FA" w:rsidRPr="00FA624E" w:rsidRDefault="00A101FA" w:rsidP="006C58B9">
            <w:pPr>
              <w:pStyle w:val="ListParagraph"/>
              <w:numPr>
                <w:ilvl w:val="0"/>
                <w:numId w:val="19"/>
              </w:numPr>
              <w:spacing w:after="0" w:line="240" w:lineRule="auto"/>
            </w:pPr>
            <w:proofErr w:type="spellStart"/>
            <w:r w:rsidRPr="00FA624E">
              <w:t>DiversityGain</w:t>
            </w:r>
            <w:proofErr w:type="spellEnd"/>
          </w:p>
          <w:p w14:paraId="42F3B99E" w14:textId="77777777" w:rsidR="00A101FA" w:rsidRPr="00FA624E" w:rsidRDefault="00A101FA" w:rsidP="006C58B9">
            <w:pPr>
              <w:pStyle w:val="ListParagraph"/>
              <w:numPr>
                <w:ilvl w:val="0"/>
                <w:numId w:val="19"/>
              </w:numPr>
              <w:spacing w:after="0" w:line="240" w:lineRule="auto"/>
            </w:pPr>
            <w:proofErr w:type="spellStart"/>
            <w:r w:rsidRPr="00FA624E">
              <w:t>DiversityPhase</w:t>
            </w:r>
            <w:proofErr w:type="spellEnd"/>
          </w:p>
          <w:p w14:paraId="48FAC12C" w14:textId="77777777" w:rsidR="00A101FA" w:rsidRPr="00FA624E" w:rsidRDefault="00A101FA" w:rsidP="006C58B9">
            <w:pPr>
              <w:pStyle w:val="ListParagraph"/>
              <w:numPr>
                <w:ilvl w:val="0"/>
                <w:numId w:val="19"/>
              </w:numPr>
              <w:spacing w:after="0" w:line="240" w:lineRule="auto"/>
            </w:pPr>
            <w:r w:rsidRPr="00FA624E">
              <w:t>Multifunction</w:t>
            </w:r>
          </w:p>
          <w:p w14:paraId="6FBF1BF2" w14:textId="77777777" w:rsidR="004A645B" w:rsidRPr="00FA624E" w:rsidRDefault="004A645B" w:rsidP="006C58B9">
            <w:pPr>
              <w:pStyle w:val="ListParagraph"/>
              <w:numPr>
                <w:ilvl w:val="0"/>
                <w:numId w:val="19"/>
              </w:numPr>
              <w:spacing w:after="0" w:line="240" w:lineRule="auto"/>
            </w:pPr>
            <w:proofErr w:type="spellStart"/>
            <w:r w:rsidRPr="00FA624E">
              <w:t>Compander</w:t>
            </w:r>
            <w:proofErr w:type="spellEnd"/>
            <w:r w:rsidRPr="00FA624E">
              <w:t xml:space="preserve"> threshold</w:t>
            </w:r>
          </w:p>
          <w:p w14:paraId="440D59F4" w14:textId="77777777" w:rsidR="004A645B" w:rsidRPr="00FA624E" w:rsidRDefault="004A645B" w:rsidP="006C58B9">
            <w:pPr>
              <w:pStyle w:val="ListParagraph"/>
              <w:numPr>
                <w:ilvl w:val="0"/>
                <w:numId w:val="19"/>
              </w:numPr>
              <w:spacing w:after="0" w:line="240" w:lineRule="auto"/>
            </w:pPr>
            <w:r w:rsidRPr="00FA624E">
              <w:t>RX1 AF gain</w:t>
            </w:r>
          </w:p>
          <w:p w14:paraId="032C75C8" w14:textId="77777777" w:rsidR="004A645B" w:rsidRPr="00FA624E" w:rsidRDefault="004A645B" w:rsidP="006C58B9">
            <w:pPr>
              <w:pStyle w:val="ListParagraph"/>
              <w:numPr>
                <w:ilvl w:val="0"/>
                <w:numId w:val="19"/>
              </w:numPr>
              <w:spacing w:after="0" w:line="240" w:lineRule="auto"/>
            </w:pPr>
            <w:r w:rsidRPr="00FA624E">
              <w:t>RX2 AF gain</w:t>
            </w:r>
          </w:p>
          <w:p w14:paraId="4E138BDD" w14:textId="77777777" w:rsidR="004A645B" w:rsidRPr="00FA624E" w:rsidRDefault="004A645B" w:rsidP="006C58B9">
            <w:pPr>
              <w:pStyle w:val="ListParagraph"/>
              <w:numPr>
                <w:ilvl w:val="0"/>
                <w:numId w:val="19"/>
              </w:numPr>
              <w:spacing w:after="0" w:line="240" w:lineRule="auto"/>
            </w:pPr>
            <w:r w:rsidRPr="00FA624E">
              <w:t>RX1 RF gain (</w:t>
            </w:r>
            <w:proofErr w:type="spellStart"/>
            <w:r w:rsidRPr="00FA624E">
              <w:t>atten</w:t>
            </w:r>
            <w:proofErr w:type="spellEnd"/>
            <w:r w:rsidRPr="00FA624E">
              <w:t>)</w:t>
            </w:r>
          </w:p>
          <w:p w14:paraId="47F151D2" w14:textId="77777777" w:rsidR="004A645B" w:rsidRPr="00FA624E" w:rsidRDefault="004A645B" w:rsidP="006C58B9">
            <w:pPr>
              <w:pStyle w:val="ListParagraph"/>
              <w:numPr>
                <w:ilvl w:val="0"/>
                <w:numId w:val="19"/>
              </w:numPr>
              <w:spacing w:after="0" w:line="240" w:lineRule="auto"/>
            </w:pPr>
            <w:r w:rsidRPr="00FA624E">
              <w:t>RX2 RF gain (</w:t>
            </w:r>
            <w:proofErr w:type="spellStart"/>
            <w:r w:rsidRPr="00FA624E">
              <w:t>atten</w:t>
            </w:r>
            <w:proofErr w:type="spellEnd"/>
            <w:r w:rsidRPr="00FA624E">
              <w:t>)</w:t>
            </w:r>
          </w:p>
          <w:p w14:paraId="6AAD19FF" w14:textId="77777777" w:rsidR="0057437F" w:rsidRPr="00FA624E" w:rsidRDefault="0057437F" w:rsidP="006C58B9">
            <w:pPr>
              <w:pStyle w:val="ListParagraph"/>
              <w:numPr>
                <w:ilvl w:val="0"/>
                <w:numId w:val="19"/>
              </w:numPr>
              <w:spacing w:after="0" w:line="240" w:lineRule="auto"/>
            </w:pPr>
            <w:r w:rsidRPr="00FA624E">
              <w:t>RIT</w:t>
            </w:r>
          </w:p>
          <w:p w14:paraId="47243713" w14:textId="77777777" w:rsidR="003903F3" w:rsidRPr="00FA624E" w:rsidRDefault="003903F3" w:rsidP="006C58B9">
            <w:pPr>
              <w:pStyle w:val="ListParagraph"/>
              <w:numPr>
                <w:ilvl w:val="0"/>
                <w:numId w:val="19"/>
              </w:numPr>
              <w:spacing w:after="0" w:line="240" w:lineRule="auto"/>
            </w:pPr>
            <w:r w:rsidRPr="00FA624E">
              <w:t>RX1 stereo balance</w:t>
            </w:r>
          </w:p>
          <w:p w14:paraId="67E28635" w14:textId="77777777" w:rsidR="003903F3" w:rsidRPr="00FA624E" w:rsidRDefault="003903F3" w:rsidP="006C58B9">
            <w:pPr>
              <w:pStyle w:val="ListParagraph"/>
              <w:numPr>
                <w:ilvl w:val="0"/>
                <w:numId w:val="19"/>
              </w:numPr>
              <w:spacing w:after="0" w:line="240" w:lineRule="auto"/>
            </w:pPr>
            <w:r w:rsidRPr="00FA624E">
              <w:t>RX2 stereo balance</w:t>
            </w:r>
          </w:p>
          <w:p w14:paraId="52637E8B" w14:textId="77777777" w:rsidR="003903F3" w:rsidRPr="00FA624E" w:rsidRDefault="003903F3" w:rsidP="006C58B9">
            <w:pPr>
              <w:pStyle w:val="ListParagraph"/>
              <w:numPr>
                <w:ilvl w:val="0"/>
                <w:numId w:val="19"/>
              </w:numPr>
              <w:spacing w:after="0" w:line="240" w:lineRule="auto"/>
            </w:pPr>
            <w:r w:rsidRPr="00FA624E">
              <w:t>Sub RX stereo balance</w:t>
            </w:r>
          </w:p>
          <w:p w14:paraId="77B88303" w14:textId="77777777" w:rsidR="003903F3" w:rsidRPr="00FA624E" w:rsidRDefault="003903F3" w:rsidP="006C58B9">
            <w:pPr>
              <w:pStyle w:val="ListParagraph"/>
              <w:numPr>
                <w:ilvl w:val="0"/>
                <w:numId w:val="19"/>
              </w:numPr>
              <w:spacing w:after="0" w:line="240" w:lineRule="auto"/>
            </w:pPr>
            <w:r w:rsidRPr="00FA624E">
              <w:t>Sub RX Volume</w:t>
            </w:r>
          </w:p>
          <w:p w14:paraId="2C2D0D0A" w14:textId="77777777" w:rsidR="003903F3" w:rsidRPr="00FA624E" w:rsidRDefault="003903F3" w:rsidP="006C58B9">
            <w:pPr>
              <w:pStyle w:val="ListParagraph"/>
              <w:numPr>
                <w:ilvl w:val="0"/>
                <w:numId w:val="19"/>
              </w:numPr>
              <w:spacing w:after="0" w:line="240" w:lineRule="auto"/>
            </w:pPr>
            <w:r w:rsidRPr="00FA624E">
              <w:t>Display Pan</w:t>
            </w:r>
          </w:p>
          <w:p w14:paraId="72EFE88B" w14:textId="1649A00B" w:rsidR="003903F3" w:rsidRPr="00FA624E" w:rsidRDefault="003903F3" w:rsidP="006C58B9">
            <w:pPr>
              <w:pStyle w:val="ListParagraph"/>
              <w:numPr>
                <w:ilvl w:val="0"/>
                <w:numId w:val="19"/>
              </w:numPr>
              <w:spacing w:after="0" w:line="240" w:lineRule="auto"/>
            </w:pPr>
            <w:r w:rsidRPr="00FA624E">
              <w:t>Display Zoom</w:t>
            </w:r>
          </w:p>
        </w:tc>
      </w:tr>
    </w:tbl>
    <w:p w14:paraId="27C7A7A1" w14:textId="575A000A"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2992"/>
        <w:gridCol w:w="3012"/>
        <w:gridCol w:w="3012"/>
      </w:tblGrid>
      <w:tr w:rsidR="00E0047D" w14:paraId="1F418736" w14:textId="77777777" w:rsidTr="00230E26">
        <w:tc>
          <w:tcPr>
            <w:tcW w:w="3080" w:type="dxa"/>
          </w:tcPr>
          <w:p w14:paraId="11EA0082" w14:textId="77777777" w:rsidR="00E0047D" w:rsidRPr="00AB06E7" w:rsidRDefault="00E0047D" w:rsidP="00216863">
            <w:pPr>
              <w:keepNext/>
              <w:spacing w:after="0" w:line="240" w:lineRule="auto"/>
              <w:rPr>
                <w:b/>
              </w:rPr>
            </w:pPr>
            <w:r w:rsidRPr="00AB06E7">
              <w:rPr>
                <w:b/>
              </w:rPr>
              <w:t>Encoder</w:t>
            </w:r>
          </w:p>
        </w:tc>
        <w:tc>
          <w:tcPr>
            <w:tcW w:w="3081" w:type="dxa"/>
          </w:tcPr>
          <w:p w14:paraId="59223D16" w14:textId="77777777" w:rsidR="00E0047D" w:rsidRPr="00AB06E7" w:rsidRDefault="00E0047D" w:rsidP="00216863">
            <w:pPr>
              <w:keepNext/>
              <w:spacing w:after="0" w:line="240" w:lineRule="auto"/>
              <w:rPr>
                <w:b/>
              </w:rPr>
            </w:pPr>
            <w:r w:rsidRPr="00AB06E7">
              <w:rPr>
                <w:b/>
              </w:rPr>
              <w:t>Main function</w:t>
            </w:r>
          </w:p>
        </w:tc>
        <w:tc>
          <w:tcPr>
            <w:tcW w:w="3081" w:type="dxa"/>
          </w:tcPr>
          <w:p w14:paraId="118E683C" w14:textId="77777777" w:rsidR="00E0047D" w:rsidRPr="00AB06E7" w:rsidRDefault="00E0047D" w:rsidP="00216863">
            <w:pPr>
              <w:keepNext/>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16863">
            <w:pPr>
              <w:keepNext/>
              <w:spacing w:after="0" w:line="240" w:lineRule="auto"/>
            </w:pPr>
            <w:r>
              <w:t>2A</w:t>
            </w:r>
          </w:p>
        </w:tc>
        <w:tc>
          <w:tcPr>
            <w:tcW w:w="3081" w:type="dxa"/>
          </w:tcPr>
          <w:p w14:paraId="2F286280" w14:textId="77777777" w:rsidR="00E0047D" w:rsidRDefault="00E0047D" w:rsidP="00216863">
            <w:pPr>
              <w:keepNext/>
              <w:spacing w:after="0" w:line="240" w:lineRule="auto"/>
            </w:pPr>
            <w:r>
              <w:t>AF Gain</w:t>
            </w:r>
          </w:p>
        </w:tc>
        <w:tc>
          <w:tcPr>
            <w:tcW w:w="3081" w:type="dxa"/>
          </w:tcPr>
          <w:p w14:paraId="3B578FAF" w14:textId="77777777" w:rsidR="00E0047D" w:rsidRDefault="00E0047D" w:rsidP="00216863">
            <w:pPr>
              <w:keepNext/>
              <w:spacing w:after="0" w:line="240" w:lineRule="auto"/>
            </w:pPr>
            <w:r>
              <w:t>AF Gain</w:t>
            </w:r>
          </w:p>
        </w:tc>
      </w:tr>
      <w:tr w:rsidR="00E0047D" w14:paraId="2B600FD8" w14:textId="77777777" w:rsidTr="00230E26">
        <w:tc>
          <w:tcPr>
            <w:tcW w:w="3080" w:type="dxa"/>
          </w:tcPr>
          <w:p w14:paraId="2FE93F69" w14:textId="77777777" w:rsidR="00E0047D" w:rsidRDefault="00E0047D" w:rsidP="00216863">
            <w:pPr>
              <w:keepNext/>
              <w:spacing w:after="0" w:line="240" w:lineRule="auto"/>
            </w:pPr>
            <w:r>
              <w:t>2B</w:t>
            </w:r>
          </w:p>
        </w:tc>
        <w:tc>
          <w:tcPr>
            <w:tcW w:w="3081" w:type="dxa"/>
          </w:tcPr>
          <w:p w14:paraId="22325CD0" w14:textId="77777777" w:rsidR="00E0047D" w:rsidRDefault="00E0047D" w:rsidP="00216863">
            <w:pPr>
              <w:keepNext/>
              <w:spacing w:after="0" w:line="240" w:lineRule="auto"/>
            </w:pPr>
            <w:r>
              <w:t>AGC threshold</w:t>
            </w:r>
          </w:p>
        </w:tc>
        <w:tc>
          <w:tcPr>
            <w:tcW w:w="3081" w:type="dxa"/>
          </w:tcPr>
          <w:p w14:paraId="011F5DD9" w14:textId="77777777" w:rsidR="00E0047D" w:rsidRDefault="00E0047D" w:rsidP="00216863">
            <w:pPr>
              <w:keepNext/>
              <w:spacing w:after="0" w:line="240" w:lineRule="auto"/>
            </w:pPr>
            <w:r>
              <w:t>AGC threshold</w:t>
            </w:r>
          </w:p>
        </w:tc>
      </w:tr>
      <w:tr w:rsidR="00E0047D" w14:paraId="08B7DCF6" w14:textId="77777777" w:rsidTr="00230E26">
        <w:tc>
          <w:tcPr>
            <w:tcW w:w="3080" w:type="dxa"/>
          </w:tcPr>
          <w:p w14:paraId="1F4CAC49" w14:textId="77777777" w:rsidR="00E0047D" w:rsidRDefault="00E0047D" w:rsidP="00216863">
            <w:pPr>
              <w:keepNext/>
              <w:spacing w:after="0" w:line="240" w:lineRule="auto"/>
            </w:pPr>
            <w:r>
              <w:t>3A</w:t>
            </w:r>
          </w:p>
        </w:tc>
        <w:tc>
          <w:tcPr>
            <w:tcW w:w="3081" w:type="dxa"/>
          </w:tcPr>
          <w:p w14:paraId="5B7A3131" w14:textId="77777777" w:rsidR="00E0047D" w:rsidRDefault="00E0047D" w:rsidP="00216863">
            <w:pPr>
              <w:keepNext/>
              <w:spacing w:after="0" w:line="240" w:lineRule="auto"/>
            </w:pPr>
            <w:r>
              <w:t>Filter high</w:t>
            </w:r>
          </w:p>
        </w:tc>
        <w:tc>
          <w:tcPr>
            <w:tcW w:w="3081" w:type="dxa"/>
          </w:tcPr>
          <w:p w14:paraId="79BDFDA0" w14:textId="77777777" w:rsidR="00E0047D" w:rsidRDefault="00E0047D" w:rsidP="00216863">
            <w:pPr>
              <w:keepNext/>
              <w:spacing w:after="0" w:line="240" w:lineRule="auto"/>
            </w:pPr>
            <w:r>
              <w:t>Filter high</w:t>
            </w:r>
          </w:p>
        </w:tc>
      </w:tr>
      <w:tr w:rsidR="00E0047D" w14:paraId="029CD052" w14:textId="77777777" w:rsidTr="00230E26">
        <w:tc>
          <w:tcPr>
            <w:tcW w:w="3080" w:type="dxa"/>
          </w:tcPr>
          <w:p w14:paraId="10A48A55" w14:textId="77777777" w:rsidR="00E0047D" w:rsidRDefault="00E0047D" w:rsidP="00216863">
            <w:pPr>
              <w:keepNext/>
              <w:spacing w:after="0" w:line="240" w:lineRule="auto"/>
            </w:pPr>
            <w:r>
              <w:t>3B</w:t>
            </w:r>
          </w:p>
        </w:tc>
        <w:tc>
          <w:tcPr>
            <w:tcW w:w="3081" w:type="dxa"/>
          </w:tcPr>
          <w:p w14:paraId="135BA4DD" w14:textId="77777777" w:rsidR="00E0047D" w:rsidRDefault="00E0047D" w:rsidP="00216863">
            <w:pPr>
              <w:keepNext/>
              <w:spacing w:after="0" w:line="240" w:lineRule="auto"/>
            </w:pPr>
            <w:r>
              <w:t>Filter low</w:t>
            </w:r>
          </w:p>
        </w:tc>
        <w:tc>
          <w:tcPr>
            <w:tcW w:w="3081" w:type="dxa"/>
          </w:tcPr>
          <w:p w14:paraId="3DD07ECA" w14:textId="77777777" w:rsidR="00E0047D" w:rsidRDefault="00E0047D" w:rsidP="00216863">
            <w:pPr>
              <w:keepNext/>
              <w:spacing w:after="0" w:line="240" w:lineRule="auto"/>
            </w:pPr>
            <w:r>
              <w:t>Filter low</w:t>
            </w:r>
          </w:p>
        </w:tc>
      </w:tr>
      <w:tr w:rsidR="00E0047D" w14:paraId="486D2194" w14:textId="77777777" w:rsidTr="00230E26">
        <w:tc>
          <w:tcPr>
            <w:tcW w:w="3080" w:type="dxa"/>
          </w:tcPr>
          <w:p w14:paraId="54F09176" w14:textId="77777777" w:rsidR="00E0047D" w:rsidRDefault="00E0047D" w:rsidP="00216863">
            <w:pPr>
              <w:keepNext/>
              <w:spacing w:after="0" w:line="240" w:lineRule="auto"/>
            </w:pPr>
            <w:r>
              <w:t>4A</w:t>
            </w:r>
          </w:p>
        </w:tc>
        <w:tc>
          <w:tcPr>
            <w:tcW w:w="3081" w:type="dxa"/>
          </w:tcPr>
          <w:p w14:paraId="2C093423" w14:textId="1AFA40C3" w:rsidR="00E0047D" w:rsidRDefault="00E0047D" w:rsidP="00216863">
            <w:pPr>
              <w:keepNext/>
              <w:spacing w:after="0" w:line="240" w:lineRule="auto"/>
            </w:pPr>
            <w:r>
              <w:t>Drive</w:t>
            </w:r>
            <w:r w:rsidR="00230E26">
              <w:t xml:space="preserve"> (</w:t>
            </w:r>
            <w:proofErr w:type="gramStart"/>
            <w:r w:rsidR="00230E26">
              <w:t>?to</w:t>
            </w:r>
            <w:proofErr w:type="gramEnd"/>
            <w:r w:rsidR="00230E26">
              <w:t xml:space="preserve"> become Diversity?)</w:t>
            </w:r>
          </w:p>
        </w:tc>
        <w:tc>
          <w:tcPr>
            <w:tcW w:w="3081" w:type="dxa"/>
          </w:tcPr>
          <w:p w14:paraId="7821EC24" w14:textId="77777777" w:rsidR="00E0047D" w:rsidRDefault="00E0047D" w:rsidP="00216863">
            <w:pPr>
              <w:keepNext/>
              <w:spacing w:after="0" w:line="240" w:lineRule="auto"/>
            </w:pPr>
            <w:r>
              <w:t>Drive</w:t>
            </w:r>
          </w:p>
        </w:tc>
      </w:tr>
      <w:tr w:rsidR="00E0047D" w14:paraId="54A02028" w14:textId="77777777" w:rsidTr="00230E26">
        <w:tc>
          <w:tcPr>
            <w:tcW w:w="3080" w:type="dxa"/>
          </w:tcPr>
          <w:p w14:paraId="1DAE1863" w14:textId="77777777" w:rsidR="00E0047D" w:rsidRDefault="00E0047D" w:rsidP="00216863">
            <w:pPr>
              <w:keepNext/>
              <w:spacing w:after="0" w:line="240" w:lineRule="auto"/>
            </w:pPr>
            <w:r>
              <w:t>4B</w:t>
            </w:r>
          </w:p>
        </w:tc>
        <w:tc>
          <w:tcPr>
            <w:tcW w:w="3081" w:type="dxa"/>
          </w:tcPr>
          <w:p w14:paraId="3AEA5DD7" w14:textId="0D93298C" w:rsidR="00E0047D" w:rsidRDefault="00E0047D" w:rsidP="00216863">
            <w:pPr>
              <w:keepNext/>
              <w:spacing w:after="0" w:line="240" w:lineRule="auto"/>
            </w:pPr>
            <w:r>
              <w:t>Mic Gain</w:t>
            </w:r>
            <w:r w:rsidR="00230E26">
              <w:t xml:space="preserve"> (</w:t>
            </w:r>
            <w:proofErr w:type="gramStart"/>
            <w:r w:rsidR="00230E26">
              <w:t>?Diversity</w:t>
            </w:r>
            <w:proofErr w:type="gramEnd"/>
            <w:r w:rsidR="00230E26">
              <w:t>?)</w:t>
            </w:r>
          </w:p>
        </w:tc>
        <w:tc>
          <w:tcPr>
            <w:tcW w:w="3081" w:type="dxa"/>
          </w:tcPr>
          <w:p w14:paraId="4C1ECCB5" w14:textId="77777777" w:rsidR="00E0047D" w:rsidRDefault="00E0047D" w:rsidP="00216863">
            <w:pPr>
              <w:keepNext/>
              <w:spacing w:after="0" w:line="240" w:lineRule="auto"/>
            </w:pPr>
            <w:r>
              <w:t>Mic Gain</w:t>
            </w:r>
          </w:p>
        </w:tc>
      </w:tr>
      <w:tr w:rsidR="00E0047D" w14:paraId="054CB6D3" w14:textId="77777777" w:rsidTr="00230E26">
        <w:tc>
          <w:tcPr>
            <w:tcW w:w="3080" w:type="dxa"/>
          </w:tcPr>
          <w:p w14:paraId="1DFE87A8" w14:textId="15BF9DD7" w:rsidR="00E0047D" w:rsidRDefault="00E0047D" w:rsidP="00216863">
            <w:pPr>
              <w:keepNext/>
              <w:spacing w:after="0" w:line="240" w:lineRule="auto"/>
            </w:pPr>
            <w:r>
              <w:t>5</w:t>
            </w:r>
            <w:r w:rsidR="00230E26">
              <w:t>A</w:t>
            </w:r>
          </w:p>
        </w:tc>
        <w:tc>
          <w:tcPr>
            <w:tcW w:w="3081" w:type="dxa"/>
          </w:tcPr>
          <w:p w14:paraId="48A70BCD" w14:textId="77777777" w:rsidR="00E0047D" w:rsidRDefault="00E0047D" w:rsidP="00216863">
            <w:pPr>
              <w:keepNext/>
              <w:spacing w:after="0" w:line="240" w:lineRule="auto"/>
            </w:pPr>
            <w:r>
              <w:t>Multifunction</w:t>
            </w:r>
          </w:p>
        </w:tc>
        <w:tc>
          <w:tcPr>
            <w:tcW w:w="3081" w:type="dxa"/>
          </w:tcPr>
          <w:p w14:paraId="4B7C9429" w14:textId="77777777" w:rsidR="00E0047D" w:rsidRDefault="00E0047D" w:rsidP="00216863">
            <w:pPr>
              <w:keepNext/>
              <w:spacing w:after="0" w:line="240" w:lineRule="auto"/>
            </w:pPr>
            <w:r>
              <w:t>Multifunction</w:t>
            </w:r>
          </w:p>
        </w:tc>
      </w:tr>
      <w:tr w:rsidR="00230E26" w14:paraId="5E7A8241" w14:textId="77777777" w:rsidTr="00230E26">
        <w:tc>
          <w:tcPr>
            <w:tcW w:w="3080" w:type="dxa"/>
          </w:tcPr>
          <w:p w14:paraId="43D2057F" w14:textId="1CE3E875" w:rsidR="00230E26" w:rsidRDefault="00230E26" w:rsidP="00216863">
            <w:pPr>
              <w:keepNext/>
              <w:spacing w:after="0" w:line="240" w:lineRule="auto"/>
            </w:pPr>
            <w:r>
              <w:t>5B</w:t>
            </w:r>
          </w:p>
        </w:tc>
        <w:tc>
          <w:tcPr>
            <w:tcW w:w="3081" w:type="dxa"/>
          </w:tcPr>
          <w:p w14:paraId="6B29B239" w14:textId="6E59991B" w:rsidR="00230E26" w:rsidRDefault="00230E26" w:rsidP="00216863">
            <w:pPr>
              <w:keepNext/>
              <w:spacing w:after="0" w:line="240" w:lineRule="auto"/>
            </w:pPr>
            <w:r>
              <w:t>Drive</w:t>
            </w:r>
          </w:p>
        </w:tc>
        <w:tc>
          <w:tcPr>
            <w:tcW w:w="3081" w:type="dxa"/>
          </w:tcPr>
          <w:p w14:paraId="39A733C9" w14:textId="7E53A162" w:rsidR="00230E26" w:rsidRDefault="00230E26" w:rsidP="00216863">
            <w:pPr>
              <w:keepNext/>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19566B46" w:rsidR="00E0047D" w:rsidRDefault="00A101FA" w:rsidP="00E0047D">
            <w:pPr>
              <w:spacing w:after="0" w:line="240" w:lineRule="auto"/>
            </w:pPr>
            <w:r>
              <w:t>NR</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 xml:space="preserve">Ideally I should have an LED to show “console in use” </w:t>
      </w:r>
      <w:proofErr w:type="spellStart"/>
      <w:r>
        <w:t>ie</w:t>
      </w:r>
      <w:proofErr w:type="spellEnd"/>
      <w:r>
        <w:t xml:space="preserve"> successful message exchange with </w:t>
      </w:r>
      <w:proofErr w:type="spellStart"/>
      <w:r>
        <w:t>PowerSDR</w:t>
      </w:r>
      <w:proofErr w:type="spellEnd"/>
      <w:r>
        <w:t>. At power up, could send a “request VFO A frequency” message and await response. Would that sit in the serial queue?</w:t>
      </w:r>
    </w:p>
    <w:p w14:paraId="2C46E0E5" w14:textId="77777777" w:rsidR="0041077E" w:rsidRDefault="0041077E" w:rsidP="0041077E">
      <w:r>
        <w:t xml:space="preserve">Might want to consider </w:t>
      </w:r>
      <w:proofErr w:type="gramStart"/>
      <w:r>
        <w:t>if(</w:t>
      </w:r>
      <w:proofErr w:type="gramEnd"/>
      <w:r>
        <w:t xml:space="preserve">Serial())….. </w:t>
      </w:r>
      <w:proofErr w:type="gramStart"/>
      <w:r>
        <w:t>or</w:t>
      </w:r>
      <w:proofErr w:type="gramEnd"/>
      <w:r>
        <w:t xml:space="preserve">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w:t>
      </w:r>
      <w:proofErr w:type="gramStart"/>
      <w:r>
        <w:t>an</w:t>
      </w:r>
      <w:proofErr w:type="gramEnd"/>
      <w:r>
        <w:t xml:space="preserve"> unactioned request that would result in the arrival of state data. Proposed solution: when the data is periodically requested – set a bool flag; when the data arrives, only process it if that bool flag is active. And when we send new CAT data </w:t>
      </w:r>
      <w:proofErr w:type="spellStart"/>
      <w:r>
        <w:t>eg</w:t>
      </w:r>
      <w:proofErr w:type="spellEnd"/>
      <w:r>
        <w:t xml:space="preserve">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 xml:space="preserve">Convert to float; divide by 1E6; convert to text. Send to display. </w:t>
      </w:r>
      <w:proofErr w:type="spellStart"/>
      <w:r>
        <w:t>ftoa</w:t>
      </w:r>
      <w:proofErr w:type="spellEnd"/>
      <w:r>
        <w:t>()</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 xml:space="preserve">Convert to float; multiply by 1E6; store Hz frequency. </w:t>
      </w:r>
      <w:proofErr w:type="spellStart"/>
      <w:r>
        <w:t>atof</w:t>
      </w:r>
      <w:proofErr w:type="spellEnd"/>
      <w:r>
        <w:t>()</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proofErr w:type="spellStart"/>
      <w:proofErr w:type="gramStart"/>
      <w:r>
        <w:t>ftoa</w:t>
      </w:r>
      <w:proofErr w:type="spellEnd"/>
      <w:r>
        <w:t>(</w:t>
      </w:r>
      <w:proofErr w:type="gramEnd"/>
      <w:r>
        <w:t xml:space="preserve">float input, char* buffer, </w:t>
      </w:r>
      <w:proofErr w:type="spellStart"/>
      <w:r>
        <w:t>int</w:t>
      </w:r>
      <w:proofErr w:type="spellEnd"/>
      <w:r>
        <w:t xml:space="preserve"> </w:t>
      </w:r>
      <w:proofErr w:type="spellStart"/>
      <w:r>
        <w:t>numdecimalplaces</w:t>
      </w:r>
      <w:proofErr w:type="spellEnd"/>
      <w:r>
        <w:t>)</w:t>
      </w:r>
    </w:p>
    <w:p w14:paraId="29ED51C0" w14:textId="77777777" w:rsidR="00B1147A" w:rsidRDefault="00B1147A" w:rsidP="00B1147A">
      <w:proofErr w:type="gramStart"/>
      <w:r>
        <w:t>float</w:t>
      </w:r>
      <w:proofErr w:type="gramEnd"/>
      <w:r>
        <w:t xml:space="preserve"> </w:t>
      </w:r>
      <w:proofErr w:type="spellStart"/>
      <w:r>
        <w:t>atof</w:t>
      </w:r>
      <w:proofErr w:type="spellEnd"/>
      <w:r>
        <w:t>(char* buffer) returns 0.0 if no number found</w:t>
      </w:r>
    </w:p>
    <w:p w14:paraId="5030556B" w14:textId="77777777" w:rsidR="00B1147A" w:rsidRDefault="00B1147A" w:rsidP="00B1147A"/>
    <w:p w14:paraId="2C46E1C3" w14:textId="2755CC7A" w:rsidR="00C448A3" w:rsidRDefault="00C448A3" w:rsidP="00C448A3">
      <w:pPr>
        <w:pStyle w:val="Heading2"/>
      </w:pPr>
      <w:r>
        <w:t xml:space="preserve">CAT </w:t>
      </w:r>
      <w:r w:rsidR="00216863">
        <w:t>Commands To be Parsed</w:t>
      </w:r>
    </w:p>
    <w:tbl>
      <w:tblPr>
        <w:tblStyle w:val="TableGrid"/>
        <w:tblW w:w="0" w:type="auto"/>
        <w:tblLook w:val="04A0" w:firstRow="1" w:lastRow="0" w:firstColumn="1" w:lastColumn="0" w:noHBand="0" w:noVBand="1"/>
      </w:tblPr>
      <w:tblGrid>
        <w:gridCol w:w="1555"/>
        <w:gridCol w:w="2418"/>
        <w:gridCol w:w="3757"/>
        <w:gridCol w:w="1286"/>
      </w:tblGrid>
      <w:tr w:rsidR="0037207C" w:rsidRPr="00680BBC" w14:paraId="2C46E1C8" w14:textId="77777777" w:rsidTr="003903F3">
        <w:trPr>
          <w:cantSplit/>
        </w:trPr>
        <w:tc>
          <w:tcPr>
            <w:tcW w:w="1555" w:type="dxa"/>
          </w:tcPr>
          <w:p w14:paraId="2C46E1C4" w14:textId="77777777" w:rsidR="0037207C" w:rsidRPr="00680BBC" w:rsidRDefault="0037207C" w:rsidP="006C618C">
            <w:pPr>
              <w:spacing w:after="0" w:line="240" w:lineRule="auto"/>
              <w:rPr>
                <w:b/>
              </w:rPr>
            </w:pPr>
            <w:r w:rsidRPr="00680BBC">
              <w:rPr>
                <w:b/>
              </w:rPr>
              <w:t>Control effect</w:t>
            </w:r>
          </w:p>
        </w:tc>
        <w:tc>
          <w:tcPr>
            <w:tcW w:w="2418"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3757" w:type="dxa"/>
          </w:tcPr>
          <w:p w14:paraId="2C46E1C6" w14:textId="77777777" w:rsidR="0037207C" w:rsidRPr="00680BBC" w:rsidRDefault="0037207C" w:rsidP="006C618C">
            <w:pPr>
              <w:spacing w:after="0" w:line="240" w:lineRule="auto"/>
              <w:rPr>
                <w:b/>
              </w:rPr>
            </w:pPr>
            <w:r w:rsidRPr="00680BBC">
              <w:rPr>
                <w:b/>
              </w:rPr>
              <w:t>Notes</w:t>
            </w:r>
          </w:p>
        </w:tc>
        <w:tc>
          <w:tcPr>
            <w:tcW w:w="1286"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3903F3">
        <w:trPr>
          <w:cantSplit/>
        </w:trPr>
        <w:tc>
          <w:tcPr>
            <w:tcW w:w="1555"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418"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AGnnn</w:t>
            </w:r>
            <w:proofErr w:type="spellEnd"/>
            <w:r w:rsidRPr="0095195F">
              <w:rPr>
                <w:color w:val="000000" w:themeColor="text1"/>
              </w:rPr>
              <w:t>;</w:t>
            </w:r>
          </w:p>
        </w:tc>
        <w:tc>
          <w:tcPr>
            <w:tcW w:w="3757" w:type="dxa"/>
          </w:tcPr>
          <w:p w14:paraId="2C46E1CC" w14:textId="77777777" w:rsidR="0037207C" w:rsidRDefault="0037207C" w:rsidP="006C618C">
            <w:pPr>
              <w:spacing w:after="0" w:line="240" w:lineRule="auto"/>
            </w:pPr>
            <w:proofErr w:type="spellStart"/>
            <w:r>
              <w:t>nnn</w:t>
            </w:r>
            <w:proofErr w:type="spellEnd"/>
            <w:r>
              <w:t>=000 to 100; meaning a percentage value.</w:t>
            </w:r>
          </w:p>
          <w:p w14:paraId="2C46E1CD" w14:textId="77777777" w:rsidR="0037207C" w:rsidRPr="00680BBC" w:rsidRDefault="0037207C" w:rsidP="006C618C">
            <w:pPr>
              <w:spacing w:after="0" w:line="240" w:lineRule="auto"/>
            </w:pPr>
            <w:r>
              <w:t>ZZAG065; sets to 65%</w:t>
            </w:r>
          </w:p>
        </w:tc>
        <w:tc>
          <w:tcPr>
            <w:tcW w:w="1286" w:type="dxa"/>
          </w:tcPr>
          <w:p w14:paraId="2C46E1CE" w14:textId="77777777" w:rsidR="0037207C" w:rsidRDefault="0006054E" w:rsidP="006C618C">
            <w:pPr>
              <w:spacing w:after="0" w:line="240" w:lineRule="auto"/>
            </w:pPr>
            <w:r>
              <w:t>2</w:t>
            </w:r>
          </w:p>
        </w:tc>
      </w:tr>
      <w:tr w:rsidR="0037207C" w:rsidRPr="00680BBC" w14:paraId="2C46E1D8" w14:textId="77777777" w:rsidTr="003903F3">
        <w:trPr>
          <w:cantSplit/>
        </w:trPr>
        <w:tc>
          <w:tcPr>
            <w:tcW w:w="1555" w:type="dxa"/>
          </w:tcPr>
          <w:p w14:paraId="2C46E1D0" w14:textId="77777777" w:rsidR="0037207C" w:rsidRPr="00680BBC" w:rsidRDefault="0037207C" w:rsidP="006C618C">
            <w:pPr>
              <w:spacing w:after="0" w:line="240" w:lineRule="auto"/>
            </w:pPr>
            <w:r w:rsidRPr="00680BBC">
              <w:t>Set A, B AF gain</w:t>
            </w:r>
          </w:p>
        </w:tc>
        <w:tc>
          <w:tcPr>
            <w:tcW w:w="2418"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LAnnn</w:t>
            </w:r>
            <w:proofErr w:type="spellEnd"/>
            <w:r w:rsidRPr="0095195F">
              <w:rPr>
                <w:color w:val="000000" w:themeColor="text1"/>
              </w:rPr>
              <w:t>;</w:t>
            </w:r>
          </w:p>
          <w:p w14:paraId="2C46E1D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LEnnn</w:t>
            </w:r>
            <w:proofErr w:type="spellEnd"/>
            <w:r w:rsidRPr="0095195F">
              <w:rPr>
                <w:color w:val="000000" w:themeColor="text1"/>
              </w:rPr>
              <w:t>;</w:t>
            </w:r>
          </w:p>
        </w:tc>
        <w:tc>
          <w:tcPr>
            <w:tcW w:w="3757" w:type="dxa"/>
          </w:tcPr>
          <w:p w14:paraId="2C46E1D5" w14:textId="77777777" w:rsidR="0037207C" w:rsidRDefault="0037207C" w:rsidP="006C618C">
            <w:pPr>
              <w:spacing w:after="0" w:line="240" w:lineRule="auto"/>
            </w:pPr>
            <w:proofErr w:type="spellStart"/>
            <w:r>
              <w:t>nnn</w:t>
            </w:r>
            <w:proofErr w:type="spellEnd"/>
            <w:r>
              <w:t>=000 to 100; meaning a percentage value.</w:t>
            </w:r>
          </w:p>
          <w:p w14:paraId="2C46E1D6" w14:textId="77777777" w:rsidR="0037207C" w:rsidRPr="00680BBC" w:rsidRDefault="0037207C" w:rsidP="006C618C">
            <w:pPr>
              <w:spacing w:after="0" w:line="240" w:lineRule="auto"/>
            </w:pPr>
          </w:p>
        </w:tc>
        <w:tc>
          <w:tcPr>
            <w:tcW w:w="1286" w:type="dxa"/>
          </w:tcPr>
          <w:p w14:paraId="0B91587D" w14:textId="77777777" w:rsidR="0037207C" w:rsidRDefault="0006054E" w:rsidP="006C618C">
            <w:pPr>
              <w:spacing w:after="0" w:line="240" w:lineRule="auto"/>
            </w:pPr>
            <w:r>
              <w:t>2</w:t>
            </w:r>
          </w:p>
          <w:p w14:paraId="2C46E1D7" w14:textId="54BB90E7" w:rsidR="00340E70" w:rsidRDefault="00340E70" w:rsidP="00340E70">
            <w:pPr>
              <w:spacing w:after="0" w:line="240" w:lineRule="auto"/>
            </w:pPr>
          </w:p>
        </w:tc>
      </w:tr>
      <w:tr w:rsidR="0037207C" w:rsidRPr="00680BBC" w14:paraId="2C46E1E3" w14:textId="77777777" w:rsidTr="003903F3">
        <w:trPr>
          <w:cantSplit/>
        </w:trPr>
        <w:tc>
          <w:tcPr>
            <w:tcW w:w="1555" w:type="dxa"/>
          </w:tcPr>
          <w:p w14:paraId="2C46E1D9" w14:textId="77777777" w:rsidR="0037207C" w:rsidRPr="00680BBC" w:rsidRDefault="0037207C" w:rsidP="006C618C">
            <w:pPr>
              <w:spacing w:after="0" w:line="240" w:lineRule="auto"/>
            </w:pPr>
            <w:r w:rsidRPr="00680BBC">
              <w:t>Set/display A, B attenuation</w:t>
            </w:r>
          </w:p>
        </w:tc>
        <w:tc>
          <w:tcPr>
            <w:tcW w:w="2418"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PAn</w:t>
            </w:r>
            <w:proofErr w:type="spellEnd"/>
            <w:r w:rsidRPr="0095195F">
              <w:rPr>
                <w:color w:val="000000" w:themeColor="text1"/>
              </w:rPr>
              <w:t>;</w:t>
            </w:r>
          </w:p>
          <w:p w14:paraId="2C46E1DD"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PBn</w:t>
            </w:r>
            <w:proofErr w:type="spellEnd"/>
            <w:r w:rsidRPr="0095195F">
              <w:rPr>
                <w:color w:val="000000" w:themeColor="text1"/>
              </w:rPr>
              <w:t>;</w:t>
            </w:r>
          </w:p>
        </w:tc>
        <w:tc>
          <w:tcPr>
            <w:tcW w:w="3757"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286" w:type="dxa"/>
          </w:tcPr>
          <w:p w14:paraId="2C46E1E2" w14:textId="77777777" w:rsidR="0037207C" w:rsidRDefault="0006054E" w:rsidP="006C618C">
            <w:pPr>
              <w:spacing w:after="0" w:line="240" w:lineRule="auto"/>
            </w:pPr>
            <w:r>
              <w:t>2</w:t>
            </w:r>
          </w:p>
        </w:tc>
      </w:tr>
      <w:tr w:rsidR="0037207C" w:rsidRPr="00680BBC" w14:paraId="2C46E1EB" w14:textId="77777777" w:rsidTr="003903F3">
        <w:trPr>
          <w:cantSplit/>
        </w:trPr>
        <w:tc>
          <w:tcPr>
            <w:tcW w:w="1555" w:type="dxa"/>
          </w:tcPr>
          <w:p w14:paraId="2C46E1E4" w14:textId="77777777" w:rsidR="0037207C" w:rsidRPr="00680BBC" w:rsidRDefault="0037207C" w:rsidP="006C618C">
            <w:pPr>
              <w:spacing w:after="0" w:line="240" w:lineRule="auto"/>
            </w:pPr>
            <w:r w:rsidRPr="00680BBC">
              <w:t>Set/display A/B AGC threshold</w:t>
            </w:r>
          </w:p>
        </w:tc>
        <w:tc>
          <w:tcPr>
            <w:tcW w:w="2418"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ARnnnn</w:t>
            </w:r>
            <w:proofErr w:type="spellEnd"/>
            <w:r w:rsidRPr="0095195F">
              <w:rPr>
                <w:color w:val="000000" w:themeColor="text1"/>
              </w:rPr>
              <w:t>;</w:t>
            </w:r>
          </w:p>
          <w:p w14:paraId="2C46E1E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ASnnnn</w:t>
            </w:r>
            <w:proofErr w:type="spellEnd"/>
            <w:r w:rsidRPr="0095195F">
              <w:rPr>
                <w:color w:val="000000" w:themeColor="text1"/>
              </w:rPr>
              <w:t>;</w:t>
            </w:r>
          </w:p>
        </w:tc>
        <w:tc>
          <w:tcPr>
            <w:tcW w:w="3757" w:type="dxa"/>
          </w:tcPr>
          <w:p w14:paraId="2C46E1E9" w14:textId="77777777" w:rsidR="0037207C" w:rsidRPr="00680BBC" w:rsidRDefault="0037207C" w:rsidP="006C618C">
            <w:pPr>
              <w:spacing w:after="0" w:line="240" w:lineRule="auto"/>
            </w:pPr>
            <w:proofErr w:type="spellStart"/>
            <w:r>
              <w:t>nnnn</w:t>
            </w:r>
            <w:proofErr w:type="spellEnd"/>
            <w:r>
              <w:t>=-020 to +120 (with mandatory sign)</w:t>
            </w:r>
          </w:p>
        </w:tc>
        <w:tc>
          <w:tcPr>
            <w:tcW w:w="1286" w:type="dxa"/>
          </w:tcPr>
          <w:p w14:paraId="2C46E1EA" w14:textId="77777777" w:rsidR="0037207C" w:rsidRDefault="0006054E" w:rsidP="006C618C">
            <w:pPr>
              <w:spacing w:after="0" w:line="240" w:lineRule="auto"/>
            </w:pPr>
            <w:r>
              <w:t>3</w:t>
            </w:r>
          </w:p>
        </w:tc>
      </w:tr>
      <w:tr w:rsidR="0037207C" w:rsidRPr="00680BBC" w14:paraId="2C46E1F4" w14:textId="77777777" w:rsidTr="003903F3">
        <w:trPr>
          <w:cantSplit/>
        </w:trPr>
        <w:tc>
          <w:tcPr>
            <w:tcW w:w="1555" w:type="dxa"/>
          </w:tcPr>
          <w:p w14:paraId="2C46E1EC" w14:textId="77777777" w:rsidR="0037207C" w:rsidRPr="00680BBC" w:rsidRDefault="0037207C" w:rsidP="006C618C">
            <w:pPr>
              <w:spacing w:after="0" w:line="240" w:lineRule="auto"/>
            </w:pPr>
            <w:r w:rsidRPr="00680BBC">
              <w:t>Set/display A/B AGC speed</w:t>
            </w:r>
          </w:p>
        </w:tc>
        <w:tc>
          <w:tcPr>
            <w:tcW w:w="2418"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GTn</w:t>
            </w:r>
            <w:proofErr w:type="spellEnd"/>
            <w:r w:rsidRPr="0095195F">
              <w:rPr>
                <w:color w:val="000000" w:themeColor="text1"/>
              </w:rPr>
              <w:t>;</w:t>
            </w:r>
          </w:p>
          <w:p w14:paraId="2C46E1F0"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GUn</w:t>
            </w:r>
            <w:proofErr w:type="spellEnd"/>
            <w:r w:rsidRPr="0095195F">
              <w:rPr>
                <w:color w:val="000000" w:themeColor="text1"/>
              </w:rPr>
              <w:t>;</w:t>
            </w:r>
          </w:p>
        </w:tc>
        <w:tc>
          <w:tcPr>
            <w:tcW w:w="3757"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286" w:type="dxa"/>
          </w:tcPr>
          <w:p w14:paraId="2C46E1F3" w14:textId="77777777" w:rsidR="0037207C" w:rsidRDefault="0006054E" w:rsidP="006C618C">
            <w:pPr>
              <w:spacing w:after="0" w:line="240" w:lineRule="auto"/>
            </w:pPr>
            <w:r>
              <w:t>2</w:t>
            </w:r>
          </w:p>
        </w:tc>
      </w:tr>
      <w:tr w:rsidR="0037207C" w:rsidRPr="00680BBC" w14:paraId="2C46E1FC" w14:textId="77777777" w:rsidTr="003903F3">
        <w:trPr>
          <w:cantSplit/>
        </w:trPr>
        <w:tc>
          <w:tcPr>
            <w:tcW w:w="1555" w:type="dxa"/>
          </w:tcPr>
          <w:p w14:paraId="2C46E1F5" w14:textId="77777777" w:rsidR="0037207C" w:rsidRPr="00680BBC" w:rsidRDefault="0037207C" w:rsidP="006C618C">
            <w:pPr>
              <w:spacing w:after="0" w:line="240" w:lineRule="auto"/>
            </w:pPr>
            <w:r w:rsidRPr="00680BBC">
              <w:t>Set filter low (possible display)</w:t>
            </w:r>
          </w:p>
        </w:tc>
        <w:tc>
          <w:tcPr>
            <w:tcW w:w="2418"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FLnnnnn</w:t>
            </w:r>
            <w:proofErr w:type="spellEnd"/>
            <w:r w:rsidRPr="0095195F">
              <w:rPr>
                <w:color w:val="000000" w:themeColor="text1"/>
              </w:rPr>
              <w:t>;</w:t>
            </w:r>
          </w:p>
          <w:p w14:paraId="2C46E1F9"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FSnnnnn</w:t>
            </w:r>
            <w:proofErr w:type="spellEnd"/>
            <w:r w:rsidRPr="0095195F">
              <w:rPr>
                <w:color w:val="000000" w:themeColor="text1"/>
              </w:rPr>
              <w:t>;</w:t>
            </w:r>
          </w:p>
        </w:tc>
        <w:tc>
          <w:tcPr>
            <w:tcW w:w="3757" w:type="dxa"/>
          </w:tcPr>
          <w:p w14:paraId="2C46E1FA"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1FB" w14:textId="77777777" w:rsidR="0037207C" w:rsidRDefault="0006054E" w:rsidP="006C618C">
            <w:pPr>
              <w:spacing w:after="0" w:line="240" w:lineRule="auto"/>
            </w:pPr>
            <w:r>
              <w:t>3</w:t>
            </w:r>
          </w:p>
        </w:tc>
      </w:tr>
      <w:tr w:rsidR="0037207C" w:rsidRPr="00680BBC" w14:paraId="2C46E204" w14:textId="77777777" w:rsidTr="003903F3">
        <w:trPr>
          <w:cantSplit/>
        </w:trPr>
        <w:tc>
          <w:tcPr>
            <w:tcW w:w="1555" w:type="dxa"/>
          </w:tcPr>
          <w:p w14:paraId="2C46E1FD" w14:textId="77777777" w:rsidR="0037207C" w:rsidRPr="00680BBC" w:rsidRDefault="0037207C" w:rsidP="006C618C">
            <w:pPr>
              <w:spacing w:after="0" w:line="240" w:lineRule="auto"/>
            </w:pPr>
            <w:r w:rsidRPr="00680BBC">
              <w:t>Set filter high cut (possible display)</w:t>
            </w:r>
          </w:p>
        </w:tc>
        <w:tc>
          <w:tcPr>
            <w:tcW w:w="2418"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Hnnnnn</w:t>
            </w:r>
            <w:proofErr w:type="spellEnd"/>
            <w:r w:rsidRPr="0095195F">
              <w:rPr>
                <w:color w:val="000000" w:themeColor="text1"/>
              </w:rPr>
              <w:t>;</w:t>
            </w:r>
          </w:p>
          <w:p w14:paraId="2C46E201"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Rnnnnn</w:t>
            </w:r>
            <w:proofErr w:type="spellEnd"/>
            <w:r w:rsidRPr="0095195F">
              <w:rPr>
                <w:color w:val="000000" w:themeColor="text1"/>
              </w:rPr>
              <w:t>;</w:t>
            </w:r>
          </w:p>
        </w:tc>
        <w:tc>
          <w:tcPr>
            <w:tcW w:w="3757" w:type="dxa"/>
          </w:tcPr>
          <w:p w14:paraId="2C46E202" w14:textId="77777777" w:rsidR="0037207C" w:rsidRPr="00680BBC" w:rsidRDefault="0037207C" w:rsidP="006C618C">
            <w:pPr>
              <w:spacing w:after="0" w:line="240" w:lineRule="auto"/>
            </w:pPr>
            <w:proofErr w:type="spellStart"/>
            <w:r>
              <w:t>nnnnn</w:t>
            </w:r>
            <w:proofErr w:type="spellEnd"/>
            <w:r>
              <w:t>=-9999 to +9999 (in Hz, with sign)</w:t>
            </w:r>
          </w:p>
        </w:tc>
        <w:tc>
          <w:tcPr>
            <w:tcW w:w="1286" w:type="dxa"/>
          </w:tcPr>
          <w:p w14:paraId="2C46E203" w14:textId="77777777" w:rsidR="0037207C" w:rsidRDefault="0006054E" w:rsidP="006C618C">
            <w:pPr>
              <w:spacing w:after="0" w:line="240" w:lineRule="auto"/>
            </w:pPr>
            <w:r>
              <w:t>3</w:t>
            </w:r>
          </w:p>
        </w:tc>
      </w:tr>
      <w:tr w:rsidR="0037207C" w:rsidRPr="00680BBC" w14:paraId="2C46E20A" w14:textId="77777777" w:rsidTr="003903F3">
        <w:trPr>
          <w:cantSplit/>
        </w:trPr>
        <w:tc>
          <w:tcPr>
            <w:tcW w:w="1555" w:type="dxa"/>
          </w:tcPr>
          <w:p w14:paraId="2C46E205" w14:textId="77777777" w:rsidR="0037207C" w:rsidRPr="00680BBC" w:rsidRDefault="0037207C" w:rsidP="006C618C">
            <w:pPr>
              <w:spacing w:after="0" w:line="240" w:lineRule="auto"/>
            </w:pPr>
            <w:r w:rsidRPr="00680BBC">
              <w:t>Set drive</w:t>
            </w:r>
          </w:p>
        </w:tc>
        <w:tc>
          <w:tcPr>
            <w:tcW w:w="2418"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Cnnn</w:t>
            </w:r>
            <w:proofErr w:type="spellEnd"/>
            <w:r w:rsidRPr="0095195F">
              <w:rPr>
                <w:color w:val="000000" w:themeColor="text1"/>
              </w:rPr>
              <w:t>;</w:t>
            </w:r>
          </w:p>
        </w:tc>
        <w:tc>
          <w:tcPr>
            <w:tcW w:w="3757" w:type="dxa"/>
          </w:tcPr>
          <w:p w14:paraId="2C46E208" w14:textId="77777777" w:rsidR="0037207C" w:rsidRPr="00680BBC" w:rsidRDefault="0037207C" w:rsidP="006C618C">
            <w:pPr>
              <w:spacing w:after="0" w:line="240" w:lineRule="auto"/>
            </w:pPr>
            <w:proofErr w:type="spellStart"/>
            <w:r>
              <w:t>nnn</w:t>
            </w:r>
            <w:proofErr w:type="spellEnd"/>
            <w:r>
              <w:t xml:space="preserve"> = 000 to 100</w:t>
            </w:r>
          </w:p>
        </w:tc>
        <w:tc>
          <w:tcPr>
            <w:tcW w:w="1286" w:type="dxa"/>
          </w:tcPr>
          <w:p w14:paraId="2C46E209" w14:textId="77777777" w:rsidR="0037207C" w:rsidRDefault="0006054E" w:rsidP="006C618C">
            <w:pPr>
              <w:spacing w:after="0" w:line="240" w:lineRule="auto"/>
            </w:pPr>
            <w:r>
              <w:t>2</w:t>
            </w:r>
          </w:p>
        </w:tc>
      </w:tr>
      <w:tr w:rsidR="0037207C" w:rsidRPr="00680BBC" w14:paraId="2C46E210" w14:textId="77777777" w:rsidTr="003903F3">
        <w:trPr>
          <w:cantSplit/>
        </w:trPr>
        <w:tc>
          <w:tcPr>
            <w:tcW w:w="1555" w:type="dxa"/>
          </w:tcPr>
          <w:p w14:paraId="2C46E20B" w14:textId="77777777" w:rsidR="0037207C" w:rsidRPr="00680BBC" w:rsidRDefault="0037207C" w:rsidP="006C618C">
            <w:pPr>
              <w:spacing w:after="0" w:line="240" w:lineRule="auto"/>
            </w:pPr>
            <w:r w:rsidRPr="00680BBC">
              <w:t>Set mic gain</w:t>
            </w:r>
          </w:p>
        </w:tc>
        <w:tc>
          <w:tcPr>
            <w:tcW w:w="2418"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MGnnn</w:t>
            </w:r>
            <w:proofErr w:type="spellEnd"/>
            <w:r w:rsidRPr="0095195F">
              <w:rPr>
                <w:color w:val="000000" w:themeColor="text1"/>
              </w:rPr>
              <w:t>;</w:t>
            </w:r>
          </w:p>
        </w:tc>
        <w:tc>
          <w:tcPr>
            <w:tcW w:w="3757" w:type="dxa"/>
          </w:tcPr>
          <w:p w14:paraId="2C46E20E" w14:textId="77777777" w:rsidR="0037207C" w:rsidRPr="00680BBC" w:rsidRDefault="0037207C" w:rsidP="006C618C">
            <w:pPr>
              <w:spacing w:after="0" w:line="240" w:lineRule="auto"/>
            </w:pPr>
            <w:proofErr w:type="spellStart"/>
            <w:r>
              <w:t>nnn</w:t>
            </w:r>
            <w:proofErr w:type="spellEnd"/>
            <w:r>
              <w:t>= -50 to 070. No sign for +.</w:t>
            </w:r>
          </w:p>
        </w:tc>
        <w:tc>
          <w:tcPr>
            <w:tcW w:w="1286" w:type="dxa"/>
          </w:tcPr>
          <w:p w14:paraId="2C46E20F" w14:textId="77777777" w:rsidR="0037207C" w:rsidRDefault="0006054E" w:rsidP="006C618C">
            <w:pPr>
              <w:spacing w:after="0" w:line="240" w:lineRule="auto"/>
            </w:pPr>
            <w:r>
              <w:t>4</w:t>
            </w:r>
          </w:p>
        </w:tc>
      </w:tr>
      <w:tr w:rsidR="0037207C" w:rsidRPr="00680BBC" w14:paraId="2C46E21A" w14:textId="77777777" w:rsidTr="003903F3">
        <w:trPr>
          <w:cantSplit/>
        </w:trPr>
        <w:tc>
          <w:tcPr>
            <w:tcW w:w="1555" w:type="dxa"/>
          </w:tcPr>
          <w:p w14:paraId="2C46E211" w14:textId="77777777" w:rsidR="0037207C" w:rsidRPr="00680BBC" w:rsidRDefault="0037207C" w:rsidP="006C618C">
            <w:pPr>
              <w:spacing w:after="0" w:line="240" w:lineRule="auto"/>
            </w:pPr>
            <w:r w:rsidRPr="00680BBC">
              <w:t>Set / display VFO A/B frequency</w:t>
            </w:r>
          </w:p>
        </w:tc>
        <w:tc>
          <w:tcPr>
            <w:tcW w:w="2418"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 xml:space="preserve">RX1: </w:t>
            </w:r>
            <w:proofErr w:type="spellStart"/>
            <w:r w:rsidRPr="0095195F">
              <w:rPr>
                <w:color w:val="000000" w:themeColor="text1"/>
              </w:rPr>
              <w:t>ZZFAnnnnnnnnnnn</w:t>
            </w:r>
            <w:proofErr w:type="spellEnd"/>
            <w:r w:rsidRPr="0095195F">
              <w:rPr>
                <w:color w:val="000000" w:themeColor="text1"/>
              </w:rPr>
              <w:t>;</w:t>
            </w:r>
          </w:p>
          <w:p w14:paraId="2C46E216" w14:textId="77777777" w:rsidR="0037207C" w:rsidRPr="0095195F" w:rsidRDefault="0037207C" w:rsidP="006C618C">
            <w:pPr>
              <w:spacing w:after="0" w:line="240" w:lineRule="auto"/>
              <w:rPr>
                <w:color w:val="000000" w:themeColor="text1"/>
              </w:rPr>
            </w:pPr>
            <w:r w:rsidRPr="0095195F">
              <w:rPr>
                <w:color w:val="000000" w:themeColor="text1"/>
              </w:rPr>
              <w:t xml:space="preserve">RX2: </w:t>
            </w:r>
            <w:proofErr w:type="spellStart"/>
            <w:r w:rsidRPr="0095195F">
              <w:rPr>
                <w:color w:val="000000" w:themeColor="text1"/>
              </w:rPr>
              <w:t>ZZFBnnnnnnnnnnn</w:t>
            </w:r>
            <w:proofErr w:type="spellEnd"/>
            <w:r w:rsidRPr="0095195F">
              <w:rPr>
                <w:color w:val="000000" w:themeColor="text1"/>
              </w:rPr>
              <w:t>;</w:t>
            </w:r>
          </w:p>
        </w:tc>
        <w:tc>
          <w:tcPr>
            <w:tcW w:w="3757" w:type="dxa"/>
          </w:tcPr>
          <w:p w14:paraId="2C46E217" w14:textId="77777777" w:rsidR="0037207C" w:rsidRDefault="0037207C" w:rsidP="006C618C">
            <w:pPr>
              <w:spacing w:after="0" w:line="240" w:lineRule="auto"/>
            </w:pPr>
            <w:proofErr w:type="spellStart"/>
            <w:r>
              <w:t>nnnnnnnnnnn</w:t>
            </w:r>
            <w:proofErr w:type="spellEnd"/>
            <w:r>
              <w:t>: 11 digit frequency in Hz</w:t>
            </w:r>
          </w:p>
          <w:p w14:paraId="2C46E218" w14:textId="77777777" w:rsidR="0037207C" w:rsidRPr="00680BBC" w:rsidRDefault="0037207C" w:rsidP="006C618C">
            <w:pPr>
              <w:spacing w:after="0" w:line="240" w:lineRule="auto"/>
            </w:pPr>
            <w:r>
              <w:t>14.379123MHz = 00014379123</w:t>
            </w:r>
          </w:p>
        </w:tc>
        <w:tc>
          <w:tcPr>
            <w:tcW w:w="1286" w:type="dxa"/>
          </w:tcPr>
          <w:p w14:paraId="2C46E219" w14:textId="77777777" w:rsidR="0037207C" w:rsidRDefault="0006054E" w:rsidP="006C618C">
            <w:pPr>
              <w:spacing w:after="0" w:line="240" w:lineRule="auto"/>
            </w:pPr>
            <w:r>
              <w:t>2</w:t>
            </w:r>
          </w:p>
        </w:tc>
      </w:tr>
      <w:tr w:rsidR="0037207C" w:rsidRPr="00680BBC" w14:paraId="2C46E223" w14:textId="77777777" w:rsidTr="003903F3">
        <w:trPr>
          <w:cantSplit/>
        </w:trPr>
        <w:tc>
          <w:tcPr>
            <w:tcW w:w="1555"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418"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Fnn</w:t>
            </w:r>
            <w:proofErr w:type="spellEnd"/>
            <w:r w:rsidRPr="0095195F">
              <w:rPr>
                <w:color w:val="000000" w:themeColor="text1"/>
              </w:rPr>
              <w:t>;</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xml:space="preserve">: </w:t>
            </w:r>
            <w:proofErr w:type="spellStart"/>
            <w:r w:rsidRPr="0095195F">
              <w:rPr>
                <w:color w:val="000000" w:themeColor="text1"/>
              </w:rPr>
              <w:t>ZZAEnn</w:t>
            </w:r>
            <w:proofErr w:type="spellEnd"/>
            <w:r w:rsidRPr="0095195F">
              <w:rPr>
                <w:color w:val="000000" w:themeColor="text1"/>
              </w:rPr>
              <w:t>;</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Fnn</w:t>
            </w:r>
            <w:proofErr w:type="spellEnd"/>
            <w:r w:rsidRPr="0095195F">
              <w:rPr>
                <w:color w:val="000000" w:themeColor="text1"/>
              </w:rPr>
              <w:t>;</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xml:space="preserve">: </w:t>
            </w:r>
            <w:proofErr w:type="spellStart"/>
            <w:r w:rsidRPr="0095195F">
              <w:rPr>
                <w:color w:val="000000" w:themeColor="text1"/>
              </w:rPr>
              <w:t>ZZBEnn</w:t>
            </w:r>
            <w:proofErr w:type="spellEnd"/>
            <w:r w:rsidRPr="0095195F">
              <w:rPr>
                <w:color w:val="000000" w:themeColor="text1"/>
              </w:rPr>
              <w:t>;</w:t>
            </w:r>
          </w:p>
        </w:tc>
        <w:tc>
          <w:tcPr>
            <w:tcW w:w="3757" w:type="dxa"/>
          </w:tcPr>
          <w:p w14:paraId="2C46E221" w14:textId="77777777" w:rsidR="0037207C" w:rsidRPr="00680BBC" w:rsidRDefault="0037207C" w:rsidP="006C618C">
            <w:pPr>
              <w:spacing w:after="0" w:line="240" w:lineRule="auto"/>
            </w:pPr>
            <w:proofErr w:type="spellStart"/>
            <w:r>
              <w:t>nn</w:t>
            </w:r>
            <w:proofErr w:type="spellEnd"/>
            <w:r>
              <w:t>=0-99 steps</w:t>
            </w:r>
          </w:p>
        </w:tc>
        <w:tc>
          <w:tcPr>
            <w:tcW w:w="1286" w:type="dxa"/>
          </w:tcPr>
          <w:p w14:paraId="2C46E222" w14:textId="77777777" w:rsidR="0037207C" w:rsidRDefault="0006054E" w:rsidP="006C618C">
            <w:pPr>
              <w:spacing w:after="0" w:line="240" w:lineRule="auto"/>
            </w:pPr>
            <w:r>
              <w:t>n/a</w:t>
            </w:r>
          </w:p>
        </w:tc>
      </w:tr>
      <w:tr w:rsidR="0037207C" w:rsidRPr="00680BBC" w14:paraId="2C46E229" w14:textId="77777777" w:rsidTr="003903F3">
        <w:trPr>
          <w:cantSplit/>
        </w:trPr>
        <w:tc>
          <w:tcPr>
            <w:tcW w:w="1555" w:type="dxa"/>
          </w:tcPr>
          <w:p w14:paraId="2C46E224" w14:textId="77777777" w:rsidR="0037207C" w:rsidRPr="00680BBC" w:rsidRDefault="0037207C" w:rsidP="006C618C">
            <w:pPr>
              <w:spacing w:after="0" w:line="240" w:lineRule="auto"/>
            </w:pPr>
            <w:r w:rsidRPr="00680BBC">
              <w:t>Set VOX gain</w:t>
            </w:r>
          </w:p>
        </w:tc>
        <w:tc>
          <w:tcPr>
            <w:tcW w:w="2418"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Gnnnn</w:t>
            </w:r>
            <w:proofErr w:type="spellEnd"/>
            <w:r w:rsidRPr="0095195F">
              <w:rPr>
                <w:color w:val="000000" w:themeColor="text1"/>
              </w:rPr>
              <w:t>;</w:t>
            </w:r>
          </w:p>
        </w:tc>
        <w:tc>
          <w:tcPr>
            <w:tcW w:w="3757" w:type="dxa"/>
          </w:tcPr>
          <w:p w14:paraId="2C46E227" w14:textId="77777777" w:rsidR="0037207C" w:rsidRPr="00680BBC" w:rsidRDefault="0037207C" w:rsidP="006C618C">
            <w:pPr>
              <w:spacing w:after="0" w:line="240" w:lineRule="auto"/>
            </w:pPr>
            <w:proofErr w:type="spellStart"/>
            <w:r>
              <w:t>nnnn</w:t>
            </w:r>
            <w:proofErr w:type="spellEnd"/>
            <w:r>
              <w:t>=0-1000</w:t>
            </w:r>
          </w:p>
        </w:tc>
        <w:tc>
          <w:tcPr>
            <w:tcW w:w="1286" w:type="dxa"/>
          </w:tcPr>
          <w:p w14:paraId="2C46E228" w14:textId="77777777" w:rsidR="0037207C" w:rsidRDefault="0006054E" w:rsidP="006C618C">
            <w:pPr>
              <w:spacing w:after="0" w:line="240" w:lineRule="auto"/>
            </w:pPr>
            <w:r>
              <w:t>2</w:t>
            </w:r>
          </w:p>
        </w:tc>
      </w:tr>
      <w:tr w:rsidR="0037207C" w:rsidRPr="00680BBC" w14:paraId="2C46E22F" w14:textId="77777777" w:rsidTr="003903F3">
        <w:trPr>
          <w:cantSplit/>
        </w:trPr>
        <w:tc>
          <w:tcPr>
            <w:tcW w:w="1555" w:type="dxa"/>
          </w:tcPr>
          <w:p w14:paraId="2C46E22A" w14:textId="77777777" w:rsidR="0037207C" w:rsidRPr="00680BBC" w:rsidRDefault="0037207C" w:rsidP="006C618C">
            <w:pPr>
              <w:spacing w:after="0" w:line="240" w:lineRule="auto"/>
            </w:pPr>
            <w:r w:rsidRPr="00680BBC">
              <w:t>Set VOX delay</w:t>
            </w:r>
          </w:p>
        </w:tc>
        <w:tc>
          <w:tcPr>
            <w:tcW w:w="2418"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XHnnnn</w:t>
            </w:r>
            <w:proofErr w:type="spellEnd"/>
            <w:r w:rsidRPr="0095195F">
              <w:rPr>
                <w:color w:val="000000" w:themeColor="text1"/>
              </w:rPr>
              <w:t>;</w:t>
            </w:r>
          </w:p>
        </w:tc>
        <w:tc>
          <w:tcPr>
            <w:tcW w:w="3757" w:type="dxa"/>
          </w:tcPr>
          <w:p w14:paraId="2C46E22D" w14:textId="77777777" w:rsidR="0037207C" w:rsidRPr="00680BBC" w:rsidRDefault="0037207C" w:rsidP="006C618C">
            <w:pPr>
              <w:spacing w:after="0" w:line="240" w:lineRule="auto"/>
            </w:pPr>
            <w:proofErr w:type="spellStart"/>
            <w:r w:rsidRPr="001E5064">
              <w:rPr>
                <w:color w:val="000000" w:themeColor="text1"/>
              </w:rPr>
              <w:t>nnnn</w:t>
            </w:r>
            <w:proofErr w:type="spellEnd"/>
            <w:r w:rsidRPr="001E5064">
              <w:rPr>
                <w:color w:val="000000" w:themeColor="text1"/>
              </w:rPr>
              <w:t xml:space="preserve"> = 0-4000</w:t>
            </w:r>
          </w:p>
        </w:tc>
        <w:tc>
          <w:tcPr>
            <w:tcW w:w="1286"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3903F3">
        <w:trPr>
          <w:cantSplit/>
        </w:trPr>
        <w:tc>
          <w:tcPr>
            <w:tcW w:w="1555" w:type="dxa"/>
          </w:tcPr>
          <w:p w14:paraId="2C46E230" w14:textId="77777777" w:rsidR="0037207C" w:rsidRPr="00680BBC" w:rsidRDefault="0037207C" w:rsidP="006C618C">
            <w:pPr>
              <w:spacing w:after="0" w:line="240" w:lineRule="auto"/>
            </w:pPr>
            <w:r>
              <w:t>Vox On/Off</w:t>
            </w:r>
          </w:p>
        </w:tc>
        <w:tc>
          <w:tcPr>
            <w:tcW w:w="2418"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En</w:t>
            </w:r>
            <w:proofErr w:type="spellEnd"/>
            <w:r w:rsidRPr="0095195F">
              <w:rPr>
                <w:color w:val="000000" w:themeColor="text1"/>
              </w:rPr>
              <w:t>;</w:t>
            </w:r>
          </w:p>
        </w:tc>
        <w:tc>
          <w:tcPr>
            <w:tcW w:w="3757" w:type="dxa"/>
          </w:tcPr>
          <w:p w14:paraId="2C46E233" w14:textId="77777777" w:rsidR="0037207C" w:rsidRDefault="0037207C" w:rsidP="006C618C">
            <w:pPr>
              <w:spacing w:after="0" w:line="240" w:lineRule="auto"/>
            </w:pPr>
            <w:r>
              <w:t>n=0: VOX OFF; n=1: VOX ON;</w:t>
            </w:r>
          </w:p>
        </w:tc>
        <w:tc>
          <w:tcPr>
            <w:tcW w:w="1286" w:type="dxa"/>
          </w:tcPr>
          <w:p w14:paraId="2C46E234" w14:textId="77777777" w:rsidR="0037207C" w:rsidRDefault="0006054E" w:rsidP="006C618C">
            <w:pPr>
              <w:spacing w:after="0" w:line="240" w:lineRule="auto"/>
            </w:pPr>
            <w:r>
              <w:t>2</w:t>
            </w:r>
          </w:p>
        </w:tc>
      </w:tr>
      <w:tr w:rsidR="0037207C" w:rsidRPr="00680BBC" w14:paraId="2C46E23B" w14:textId="77777777" w:rsidTr="003903F3">
        <w:trPr>
          <w:cantSplit/>
        </w:trPr>
        <w:tc>
          <w:tcPr>
            <w:tcW w:w="1555" w:type="dxa"/>
          </w:tcPr>
          <w:p w14:paraId="2C46E236" w14:textId="77777777" w:rsidR="0037207C" w:rsidRPr="00680BBC" w:rsidRDefault="0037207C" w:rsidP="006C618C">
            <w:pPr>
              <w:spacing w:after="0" w:line="240" w:lineRule="auto"/>
            </w:pPr>
            <w:r w:rsidRPr="00680BBC">
              <w:t xml:space="preserve">Set CW </w:t>
            </w:r>
            <w:proofErr w:type="spellStart"/>
            <w:r w:rsidRPr="00680BBC">
              <w:t>sidetone</w:t>
            </w:r>
            <w:proofErr w:type="spellEnd"/>
            <w:r w:rsidRPr="00680BBC">
              <w:t xml:space="preserve"> </w:t>
            </w:r>
            <w:proofErr w:type="spellStart"/>
            <w:r w:rsidRPr="00680BBC">
              <w:t>freq</w:t>
            </w:r>
            <w:proofErr w:type="spellEnd"/>
          </w:p>
        </w:tc>
        <w:tc>
          <w:tcPr>
            <w:tcW w:w="2418"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Lnnnn</w:t>
            </w:r>
            <w:proofErr w:type="spellEnd"/>
            <w:r w:rsidRPr="0095195F">
              <w:rPr>
                <w:color w:val="000000" w:themeColor="text1"/>
              </w:rPr>
              <w:t>;</w:t>
            </w:r>
          </w:p>
        </w:tc>
        <w:tc>
          <w:tcPr>
            <w:tcW w:w="3757" w:type="dxa"/>
          </w:tcPr>
          <w:p w14:paraId="2C46E239" w14:textId="77777777" w:rsidR="0037207C" w:rsidRPr="00680BBC" w:rsidRDefault="0037207C" w:rsidP="006C618C">
            <w:pPr>
              <w:spacing w:after="0" w:line="240" w:lineRule="auto"/>
            </w:pPr>
            <w:proofErr w:type="spellStart"/>
            <w:r>
              <w:t>nnnn</w:t>
            </w:r>
            <w:proofErr w:type="spellEnd"/>
            <w:r>
              <w:t>=0200 to 2250 (units Hz)</w:t>
            </w:r>
          </w:p>
        </w:tc>
        <w:tc>
          <w:tcPr>
            <w:tcW w:w="1286" w:type="dxa"/>
          </w:tcPr>
          <w:p w14:paraId="2C46E23A" w14:textId="77777777" w:rsidR="0037207C" w:rsidRDefault="0006054E" w:rsidP="006C618C">
            <w:pPr>
              <w:spacing w:after="0" w:line="240" w:lineRule="auto"/>
            </w:pPr>
            <w:r>
              <w:t>2</w:t>
            </w:r>
          </w:p>
        </w:tc>
      </w:tr>
      <w:tr w:rsidR="0037207C" w:rsidRPr="00680BBC" w14:paraId="2C46E241" w14:textId="77777777" w:rsidTr="003903F3">
        <w:trPr>
          <w:cantSplit/>
        </w:trPr>
        <w:tc>
          <w:tcPr>
            <w:tcW w:w="1555" w:type="dxa"/>
          </w:tcPr>
          <w:p w14:paraId="2C46E23C" w14:textId="77777777" w:rsidR="0037207C" w:rsidRPr="00680BBC" w:rsidRDefault="0037207C" w:rsidP="006C618C">
            <w:pPr>
              <w:spacing w:after="0" w:line="240" w:lineRule="auto"/>
            </w:pPr>
            <w:r w:rsidRPr="00680BBC">
              <w:t>Set CW speed</w:t>
            </w:r>
          </w:p>
        </w:tc>
        <w:tc>
          <w:tcPr>
            <w:tcW w:w="2418"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CSnn</w:t>
            </w:r>
            <w:proofErr w:type="spellEnd"/>
            <w:r w:rsidRPr="0095195F">
              <w:rPr>
                <w:color w:val="000000" w:themeColor="text1"/>
              </w:rPr>
              <w:t>;</w:t>
            </w:r>
          </w:p>
        </w:tc>
        <w:tc>
          <w:tcPr>
            <w:tcW w:w="3757" w:type="dxa"/>
          </w:tcPr>
          <w:p w14:paraId="2C46E23F" w14:textId="77777777" w:rsidR="0037207C" w:rsidRPr="00680BBC" w:rsidRDefault="0037207C" w:rsidP="006C618C">
            <w:pPr>
              <w:spacing w:after="0" w:line="240" w:lineRule="auto"/>
            </w:pPr>
            <w:proofErr w:type="spellStart"/>
            <w:r>
              <w:t>nn</w:t>
            </w:r>
            <w:proofErr w:type="spellEnd"/>
            <w:r>
              <w:t>=01 to 60</w:t>
            </w:r>
          </w:p>
        </w:tc>
        <w:tc>
          <w:tcPr>
            <w:tcW w:w="1286" w:type="dxa"/>
          </w:tcPr>
          <w:p w14:paraId="2C46E240" w14:textId="77777777" w:rsidR="0037207C" w:rsidRDefault="0006054E" w:rsidP="006C618C">
            <w:pPr>
              <w:spacing w:after="0" w:line="240" w:lineRule="auto"/>
            </w:pPr>
            <w:r>
              <w:t>2</w:t>
            </w:r>
          </w:p>
        </w:tc>
      </w:tr>
      <w:tr w:rsidR="0037207C" w:rsidRPr="00680BBC" w14:paraId="2C46E247" w14:textId="77777777" w:rsidTr="003903F3">
        <w:trPr>
          <w:cantSplit/>
        </w:trPr>
        <w:tc>
          <w:tcPr>
            <w:tcW w:w="1555" w:type="dxa"/>
          </w:tcPr>
          <w:p w14:paraId="2C46E242" w14:textId="77777777" w:rsidR="0037207C" w:rsidRPr="00680BBC" w:rsidRDefault="0037207C" w:rsidP="006C618C">
            <w:pPr>
              <w:spacing w:after="0" w:line="240" w:lineRule="auto"/>
            </w:pPr>
            <w:r w:rsidRPr="00680BBC">
              <w:t>Set/display MOX state</w:t>
            </w:r>
          </w:p>
        </w:tc>
        <w:tc>
          <w:tcPr>
            <w:tcW w:w="2418"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757" w:type="dxa"/>
          </w:tcPr>
          <w:p w14:paraId="2C46E245" w14:textId="77777777" w:rsidR="0037207C" w:rsidRPr="00680BBC" w:rsidRDefault="0037207C" w:rsidP="006C618C">
            <w:pPr>
              <w:spacing w:after="0" w:line="240" w:lineRule="auto"/>
            </w:pPr>
            <w:r>
              <w:t>n=0: RX; n=1: TX</w:t>
            </w:r>
          </w:p>
        </w:tc>
        <w:tc>
          <w:tcPr>
            <w:tcW w:w="1286" w:type="dxa"/>
          </w:tcPr>
          <w:p w14:paraId="2C46E246" w14:textId="77777777" w:rsidR="0037207C" w:rsidRDefault="0006054E" w:rsidP="006C618C">
            <w:pPr>
              <w:spacing w:after="0" w:line="240" w:lineRule="auto"/>
            </w:pPr>
            <w:r>
              <w:t>2</w:t>
            </w:r>
          </w:p>
        </w:tc>
      </w:tr>
      <w:tr w:rsidR="0037207C" w:rsidRPr="00680BBC" w14:paraId="2C46E24D" w14:textId="77777777" w:rsidTr="003903F3">
        <w:trPr>
          <w:cantSplit/>
        </w:trPr>
        <w:tc>
          <w:tcPr>
            <w:tcW w:w="1555" w:type="dxa"/>
          </w:tcPr>
          <w:p w14:paraId="2C46E248" w14:textId="77777777" w:rsidR="0037207C" w:rsidRPr="00680BBC" w:rsidRDefault="0037207C" w:rsidP="006C618C">
            <w:pPr>
              <w:spacing w:after="0" w:line="240" w:lineRule="auto"/>
            </w:pPr>
            <w:r w:rsidRPr="00680BBC">
              <w:t>Set display TUNE state</w:t>
            </w:r>
          </w:p>
        </w:tc>
        <w:tc>
          <w:tcPr>
            <w:tcW w:w="2418"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TXn</w:t>
            </w:r>
            <w:proofErr w:type="spellEnd"/>
            <w:r w:rsidRPr="0095195F">
              <w:rPr>
                <w:color w:val="000000" w:themeColor="text1"/>
              </w:rPr>
              <w:t>;</w:t>
            </w:r>
          </w:p>
        </w:tc>
        <w:tc>
          <w:tcPr>
            <w:tcW w:w="3757" w:type="dxa"/>
          </w:tcPr>
          <w:p w14:paraId="2C46E24B" w14:textId="77777777" w:rsidR="0037207C" w:rsidRPr="00680BBC" w:rsidRDefault="0037207C" w:rsidP="006C618C">
            <w:pPr>
              <w:spacing w:after="0" w:line="240" w:lineRule="auto"/>
            </w:pPr>
            <w:r>
              <w:t>n=0: RX; n=1: TX</w:t>
            </w:r>
          </w:p>
        </w:tc>
        <w:tc>
          <w:tcPr>
            <w:tcW w:w="1286" w:type="dxa"/>
          </w:tcPr>
          <w:p w14:paraId="2C46E24C" w14:textId="77777777" w:rsidR="0037207C" w:rsidRDefault="0006054E" w:rsidP="006C618C">
            <w:pPr>
              <w:spacing w:after="0" w:line="240" w:lineRule="auto"/>
            </w:pPr>
            <w:r>
              <w:t>2</w:t>
            </w:r>
          </w:p>
        </w:tc>
      </w:tr>
      <w:tr w:rsidR="0037207C" w:rsidRPr="00680BBC" w14:paraId="2C46E263" w14:textId="77777777" w:rsidTr="003903F3">
        <w:trPr>
          <w:cantSplit/>
        </w:trPr>
        <w:tc>
          <w:tcPr>
            <w:tcW w:w="1555" w:type="dxa"/>
          </w:tcPr>
          <w:p w14:paraId="2C46E24E" w14:textId="77777777" w:rsidR="0037207C" w:rsidRPr="00680BBC" w:rsidRDefault="0037207C" w:rsidP="006C618C">
            <w:pPr>
              <w:spacing w:after="0" w:line="240" w:lineRule="auto"/>
            </w:pPr>
            <w:r w:rsidRPr="00680BBC">
              <w:t>Set/display A/B band</w:t>
            </w:r>
          </w:p>
        </w:tc>
        <w:tc>
          <w:tcPr>
            <w:tcW w:w="2418"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BSnnn</w:t>
            </w:r>
            <w:proofErr w:type="spellEnd"/>
            <w:r w:rsidRPr="0095195F">
              <w:rPr>
                <w:color w:val="000000" w:themeColor="text1"/>
              </w:rPr>
              <w:t>;</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BTnnn</w:t>
            </w:r>
            <w:proofErr w:type="spellEnd"/>
            <w:r w:rsidRPr="0095195F">
              <w:rPr>
                <w:color w:val="000000" w:themeColor="text1"/>
              </w:rPr>
              <w:t>;</w:t>
            </w:r>
          </w:p>
        </w:tc>
        <w:tc>
          <w:tcPr>
            <w:tcW w:w="3757"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proofErr w:type="spellStart"/>
            <w:r>
              <w:t>nnn</w:t>
            </w:r>
            <w:proofErr w:type="spellEnd"/>
            <w:r>
              <w:t>: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proofErr w:type="gramStart"/>
            <w:r>
              <w:t>after</w:t>
            </w:r>
            <w:proofErr w:type="gramEnd"/>
            <w:r>
              <w:t xml:space="preserve"> doing a mode up/down, need to do a “get” to check what was selected as a consequence!</w:t>
            </w:r>
          </w:p>
        </w:tc>
        <w:tc>
          <w:tcPr>
            <w:tcW w:w="1286"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3903F3">
        <w:trPr>
          <w:cantSplit/>
        </w:trPr>
        <w:tc>
          <w:tcPr>
            <w:tcW w:w="1555" w:type="dxa"/>
          </w:tcPr>
          <w:p w14:paraId="2C46E264" w14:textId="77777777" w:rsidR="0037207C" w:rsidRPr="00680BBC" w:rsidRDefault="0037207C" w:rsidP="006C618C">
            <w:pPr>
              <w:spacing w:after="0" w:line="240" w:lineRule="auto"/>
            </w:pPr>
            <w:r w:rsidRPr="00680BBC">
              <w:t>Set/display A/B mode</w:t>
            </w:r>
          </w:p>
        </w:tc>
        <w:tc>
          <w:tcPr>
            <w:tcW w:w="2418"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Dnn</w:t>
            </w:r>
            <w:proofErr w:type="spellEnd"/>
            <w:r w:rsidRPr="0095195F">
              <w:rPr>
                <w:color w:val="000000" w:themeColor="text1"/>
              </w:rPr>
              <w:t>;</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Enn</w:t>
            </w:r>
            <w:proofErr w:type="spellEnd"/>
            <w:r w:rsidRPr="0095195F">
              <w:rPr>
                <w:color w:val="000000" w:themeColor="text1"/>
              </w:rPr>
              <w:t>;</w:t>
            </w:r>
          </w:p>
        </w:tc>
        <w:tc>
          <w:tcPr>
            <w:tcW w:w="3757" w:type="dxa"/>
          </w:tcPr>
          <w:p w14:paraId="2C46E269" w14:textId="77777777" w:rsidR="0037207C" w:rsidRPr="00680BBC" w:rsidRDefault="0037207C" w:rsidP="006C618C">
            <w:pPr>
              <w:spacing w:after="0" w:line="240" w:lineRule="auto"/>
            </w:pPr>
            <w:proofErr w:type="spellStart"/>
            <w:r>
              <w:t>nn</w:t>
            </w:r>
            <w:proofErr w:type="spellEnd"/>
            <w:r>
              <w:t xml:space="preserve"> = 00 (LSB) 01 (USB) 02 (DSB) 03 (CWL) 04 (CWU) 05 (FM) 06 (AM) 07 (DIGU) 08 (SPEC) 09 (DIGL) 10 (SAM) 11 (DRM)</w:t>
            </w:r>
          </w:p>
        </w:tc>
        <w:tc>
          <w:tcPr>
            <w:tcW w:w="1286" w:type="dxa"/>
          </w:tcPr>
          <w:p w14:paraId="2C46E26A" w14:textId="77777777" w:rsidR="0037207C" w:rsidRDefault="0006054E" w:rsidP="006C618C">
            <w:pPr>
              <w:spacing w:after="0" w:line="240" w:lineRule="auto"/>
            </w:pPr>
            <w:r>
              <w:t>2</w:t>
            </w:r>
          </w:p>
        </w:tc>
      </w:tr>
      <w:tr w:rsidR="0037207C" w:rsidRPr="00680BBC" w14:paraId="2C46E271" w14:textId="77777777" w:rsidTr="003903F3">
        <w:trPr>
          <w:cantSplit/>
        </w:trPr>
        <w:tc>
          <w:tcPr>
            <w:tcW w:w="1555" w:type="dxa"/>
          </w:tcPr>
          <w:p w14:paraId="2C46E26C" w14:textId="77777777" w:rsidR="0037207C" w:rsidRPr="00680BBC" w:rsidRDefault="0037207C" w:rsidP="0008098A">
            <w:pPr>
              <w:spacing w:after="0" w:line="240" w:lineRule="auto"/>
            </w:pPr>
            <w:r w:rsidRPr="00680BBC">
              <w:t>Set/display RIT state</w:t>
            </w:r>
          </w:p>
        </w:tc>
        <w:tc>
          <w:tcPr>
            <w:tcW w:w="2418"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Tn</w:t>
            </w:r>
            <w:proofErr w:type="spellEnd"/>
            <w:r w:rsidRPr="0095195F">
              <w:rPr>
                <w:color w:val="000000" w:themeColor="text1"/>
              </w:rPr>
              <w:t>;</w:t>
            </w:r>
          </w:p>
        </w:tc>
        <w:tc>
          <w:tcPr>
            <w:tcW w:w="3757" w:type="dxa"/>
          </w:tcPr>
          <w:p w14:paraId="2C46E26F" w14:textId="77777777" w:rsidR="0037207C" w:rsidRPr="00680BBC" w:rsidRDefault="0037207C" w:rsidP="006C618C">
            <w:pPr>
              <w:spacing w:after="0" w:line="240" w:lineRule="auto"/>
            </w:pPr>
            <w:r>
              <w:t xml:space="preserve">n=0: same </w:t>
            </w:r>
            <w:proofErr w:type="spellStart"/>
            <w:r>
              <w:t>freq</w:t>
            </w:r>
            <w:proofErr w:type="spellEnd"/>
            <w:r>
              <w:t>; n=1: RIT active</w:t>
            </w:r>
          </w:p>
        </w:tc>
        <w:tc>
          <w:tcPr>
            <w:tcW w:w="1286" w:type="dxa"/>
          </w:tcPr>
          <w:p w14:paraId="2C46E270" w14:textId="77777777" w:rsidR="0037207C" w:rsidRDefault="0006054E" w:rsidP="006C618C">
            <w:pPr>
              <w:spacing w:after="0" w:line="240" w:lineRule="auto"/>
            </w:pPr>
            <w:r>
              <w:t>2</w:t>
            </w:r>
          </w:p>
        </w:tc>
      </w:tr>
      <w:tr w:rsidR="0037207C" w:rsidRPr="00680BBC" w14:paraId="2C46E27A" w14:textId="77777777" w:rsidTr="003903F3">
        <w:trPr>
          <w:cantSplit/>
        </w:trPr>
        <w:tc>
          <w:tcPr>
            <w:tcW w:w="1555"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418"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RDnnnnn</w:t>
            </w:r>
            <w:proofErr w:type="spellEnd"/>
            <w:r w:rsidRPr="0095195F">
              <w:rPr>
                <w:color w:val="000000" w:themeColor="text1"/>
              </w:rPr>
              <w:t>;</w:t>
            </w:r>
          </w:p>
        </w:tc>
        <w:tc>
          <w:tcPr>
            <w:tcW w:w="3757" w:type="dxa"/>
          </w:tcPr>
          <w:p w14:paraId="2C46E277" w14:textId="77777777" w:rsidR="0037207C" w:rsidRDefault="0037207C" w:rsidP="006C618C">
            <w:pPr>
              <w:spacing w:after="0" w:line="240" w:lineRule="auto"/>
            </w:pPr>
            <w:r>
              <w:t>With no params, a “set” increments or decrements by 10Hz</w:t>
            </w:r>
          </w:p>
          <w:p w14:paraId="3EACFAD5" w14:textId="77777777" w:rsidR="00B22199" w:rsidRDefault="0037207C" w:rsidP="006C618C">
            <w:pPr>
              <w:spacing w:after="0" w:line="240" w:lineRule="auto"/>
            </w:pPr>
            <w:proofErr w:type="spellStart"/>
            <w:r>
              <w:t>ZZRDnnnnn</w:t>
            </w:r>
            <w:proofErr w:type="spellEnd"/>
            <w:r>
              <w:t xml:space="preserve"> or </w:t>
            </w:r>
            <w:proofErr w:type="spellStart"/>
            <w:r>
              <w:t>ZZRUnnnnn</w:t>
            </w:r>
            <w:proofErr w:type="spellEnd"/>
            <w:r>
              <w:t xml:space="preserve"> both set to -9999 to +9999 Hz</w:t>
            </w:r>
            <w:r w:rsidR="00B22199">
              <w:t xml:space="preserve"> </w:t>
            </w:r>
          </w:p>
          <w:p w14:paraId="2C46E278" w14:textId="631D314F" w:rsidR="0037207C" w:rsidRPr="00680BBC" w:rsidRDefault="00B22199" w:rsidP="00B22199">
            <w:pPr>
              <w:spacing w:after="0" w:line="240" w:lineRule="auto"/>
            </w:pPr>
            <w:r>
              <w:t xml:space="preserve">(Thetis doesn’t support </w:t>
            </w:r>
            <w:proofErr w:type="spellStart"/>
            <w:proofErr w:type="gramStart"/>
            <w:r>
              <w:t>ZZRDnnnnn</w:t>
            </w:r>
            <w:proofErr w:type="spellEnd"/>
            <w:r>
              <w:t>;</w:t>
            </w:r>
            <w:proofErr w:type="gramEnd"/>
            <w:r>
              <w:t>)</w:t>
            </w:r>
          </w:p>
        </w:tc>
        <w:tc>
          <w:tcPr>
            <w:tcW w:w="1286" w:type="dxa"/>
          </w:tcPr>
          <w:p w14:paraId="2C46E279" w14:textId="77777777" w:rsidR="0037207C" w:rsidRDefault="0006054E" w:rsidP="006C618C">
            <w:pPr>
              <w:spacing w:after="0" w:line="240" w:lineRule="auto"/>
            </w:pPr>
            <w:r>
              <w:t>3</w:t>
            </w:r>
          </w:p>
        </w:tc>
      </w:tr>
      <w:tr w:rsidR="0037207C" w:rsidRPr="00680BBC" w14:paraId="2C46E280" w14:textId="77777777" w:rsidTr="003903F3">
        <w:trPr>
          <w:cantSplit/>
        </w:trPr>
        <w:tc>
          <w:tcPr>
            <w:tcW w:w="1555" w:type="dxa"/>
          </w:tcPr>
          <w:p w14:paraId="2C46E27B" w14:textId="77777777" w:rsidR="0037207C" w:rsidRPr="00680BBC" w:rsidRDefault="0037207C" w:rsidP="006C618C">
            <w:pPr>
              <w:spacing w:after="0" w:line="240" w:lineRule="auto"/>
            </w:pPr>
            <w:r w:rsidRPr="00680BBC">
              <w:t>Set/display SPLIT state</w:t>
            </w:r>
          </w:p>
        </w:tc>
        <w:tc>
          <w:tcPr>
            <w:tcW w:w="2418"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SPn</w:t>
            </w:r>
            <w:proofErr w:type="spellEnd"/>
            <w:r w:rsidRPr="0095195F">
              <w:rPr>
                <w:color w:val="000000" w:themeColor="text1"/>
              </w:rPr>
              <w:t>;</w:t>
            </w:r>
          </w:p>
        </w:tc>
        <w:tc>
          <w:tcPr>
            <w:tcW w:w="3757" w:type="dxa"/>
          </w:tcPr>
          <w:p w14:paraId="2C46E27E" w14:textId="77777777" w:rsidR="0037207C" w:rsidRPr="00680BBC" w:rsidRDefault="0037207C" w:rsidP="006C618C">
            <w:pPr>
              <w:spacing w:after="0" w:line="240" w:lineRule="auto"/>
            </w:pPr>
            <w:r>
              <w:t>n=0: no split; n=1: SPLIT active</w:t>
            </w:r>
          </w:p>
        </w:tc>
        <w:tc>
          <w:tcPr>
            <w:tcW w:w="1286" w:type="dxa"/>
          </w:tcPr>
          <w:p w14:paraId="2C46E27F" w14:textId="77777777" w:rsidR="0037207C" w:rsidRDefault="0006054E" w:rsidP="006C618C">
            <w:pPr>
              <w:spacing w:after="0" w:line="240" w:lineRule="auto"/>
            </w:pPr>
            <w:r>
              <w:t>2</w:t>
            </w:r>
          </w:p>
        </w:tc>
      </w:tr>
      <w:tr w:rsidR="0037207C" w:rsidRPr="00680BBC" w14:paraId="2C46E288" w14:textId="77777777" w:rsidTr="003903F3">
        <w:trPr>
          <w:cantSplit/>
        </w:trPr>
        <w:tc>
          <w:tcPr>
            <w:tcW w:w="1555"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418"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CNn</w:t>
            </w:r>
            <w:proofErr w:type="spellEnd"/>
            <w:r w:rsidRPr="0095195F">
              <w:rPr>
                <w:color w:val="000000" w:themeColor="text1"/>
              </w:rPr>
              <w:t>;</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COn</w:t>
            </w:r>
            <w:proofErr w:type="spellEnd"/>
            <w:r w:rsidRPr="0095195F">
              <w:rPr>
                <w:color w:val="000000" w:themeColor="text1"/>
              </w:rPr>
              <w:t>;</w:t>
            </w:r>
          </w:p>
        </w:tc>
        <w:tc>
          <w:tcPr>
            <w:tcW w:w="3757" w:type="dxa"/>
          </w:tcPr>
          <w:p w14:paraId="2C46E286" w14:textId="77777777" w:rsidR="0037207C" w:rsidRPr="00680BBC" w:rsidRDefault="0037207C" w:rsidP="006C618C">
            <w:pPr>
              <w:spacing w:after="0" w:line="240" w:lineRule="auto"/>
            </w:pPr>
            <w:r>
              <w:t>n=0: no CTUN; n=1: CTUN active</w:t>
            </w:r>
          </w:p>
        </w:tc>
        <w:tc>
          <w:tcPr>
            <w:tcW w:w="1286" w:type="dxa"/>
          </w:tcPr>
          <w:p w14:paraId="2C46E287" w14:textId="77777777" w:rsidR="0037207C" w:rsidRDefault="0006054E" w:rsidP="006C618C">
            <w:pPr>
              <w:spacing w:after="0" w:line="240" w:lineRule="auto"/>
            </w:pPr>
            <w:r>
              <w:t>2</w:t>
            </w:r>
          </w:p>
        </w:tc>
      </w:tr>
      <w:tr w:rsidR="0037207C" w:rsidRPr="00680BBC" w14:paraId="2C46E28F" w14:textId="77777777" w:rsidTr="003903F3">
        <w:trPr>
          <w:cantSplit/>
        </w:trPr>
        <w:tc>
          <w:tcPr>
            <w:tcW w:w="1555" w:type="dxa"/>
          </w:tcPr>
          <w:p w14:paraId="2C46E289" w14:textId="77777777" w:rsidR="0037207C" w:rsidRPr="00680BBC" w:rsidRDefault="0037207C" w:rsidP="006C618C">
            <w:pPr>
              <w:spacing w:after="0" w:line="240" w:lineRule="auto"/>
            </w:pPr>
            <w:r w:rsidRPr="00680BBC">
              <w:t>Set/display LOCK state</w:t>
            </w:r>
          </w:p>
        </w:tc>
        <w:tc>
          <w:tcPr>
            <w:tcW w:w="2418"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w:t>
            </w:r>
            <w:proofErr w:type="spellStart"/>
            <w:r w:rsidR="004C6B39">
              <w:rPr>
                <w:color w:val="000000" w:themeColor="text1"/>
              </w:rPr>
              <w:t>ZZUX</w:t>
            </w:r>
            <w:r w:rsidRPr="0095195F">
              <w:rPr>
                <w:color w:val="000000" w:themeColor="text1"/>
              </w:rPr>
              <w:t>n</w:t>
            </w:r>
            <w:proofErr w:type="spellEnd"/>
            <w:r w:rsidRPr="0095195F">
              <w:rPr>
                <w:color w:val="000000" w:themeColor="text1"/>
              </w:rPr>
              <w:t>;</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w:t>
            </w:r>
            <w:proofErr w:type="spellStart"/>
            <w:r>
              <w:rPr>
                <w:color w:val="000000" w:themeColor="text1"/>
              </w:rPr>
              <w:t>ZZUY</w:t>
            </w:r>
            <w:r w:rsidRPr="0095195F">
              <w:rPr>
                <w:color w:val="000000" w:themeColor="text1"/>
              </w:rPr>
              <w:t>n</w:t>
            </w:r>
            <w:proofErr w:type="spellEnd"/>
            <w:r w:rsidRPr="0095195F">
              <w:rPr>
                <w:color w:val="000000" w:themeColor="text1"/>
              </w:rPr>
              <w:t>;</w:t>
            </w:r>
          </w:p>
        </w:tc>
        <w:tc>
          <w:tcPr>
            <w:tcW w:w="3757"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286" w:type="dxa"/>
          </w:tcPr>
          <w:p w14:paraId="2C46E28E" w14:textId="77777777" w:rsidR="0037207C" w:rsidRDefault="0006054E" w:rsidP="006C618C">
            <w:pPr>
              <w:spacing w:after="0" w:line="240" w:lineRule="auto"/>
            </w:pPr>
            <w:r>
              <w:t>2</w:t>
            </w:r>
          </w:p>
        </w:tc>
      </w:tr>
      <w:tr w:rsidR="0037207C" w:rsidRPr="00680BBC" w14:paraId="2C46E29D" w14:textId="77777777" w:rsidTr="003903F3">
        <w:trPr>
          <w:cantSplit/>
        </w:trPr>
        <w:tc>
          <w:tcPr>
            <w:tcW w:w="1555" w:type="dxa"/>
          </w:tcPr>
          <w:p w14:paraId="2C46E290" w14:textId="77777777" w:rsidR="0037207C" w:rsidRPr="00680BBC" w:rsidRDefault="0037207C" w:rsidP="006C618C">
            <w:pPr>
              <w:spacing w:after="0" w:line="240" w:lineRule="auto"/>
            </w:pPr>
            <w:r w:rsidRPr="00680BBC">
              <w:t>Display S meter</w:t>
            </w:r>
          </w:p>
        </w:tc>
        <w:tc>
          <w:tcPr>
            <w:tcW w:w="2418"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3757" w:type="dxa"/>
          </w:tcPr>
          <w:p w14:paraId="2C46E296" w14:textId="77777777" w:rsidR="0037207C" w:rsidRDefault="0037207C" w:rsidP="006C618C">
            <w:pPr>
              <w:spacing w:after="0" w:line="240" w:lineRule="auto"/>
            </w:pPr>
            <w:proofErr w:type="spellStart"/>
            <w:r>
              <w:t>nnn</w:t>
            </w:r>
            <w:proofErr w:type="spellEnd"/>
            <w:r>
              <w:t>=000 to 260</w:t>
            </w:r>
          </w:p>
          <w:p w14:paraId="2C46E297" w14:textId="77777777" w:rsidR="0037207C" w:rsidRDefault="0037207C" w:rsidP="006C618C">
            <w:pPr>
              <w:spacing w:after="0" w:line="240" w:lineRule="auto"/>
            </w:pPr>
            <w:r>
              <w:t>(</w:t>
            </w:r>
            <w:proofErr w:type="spellStart"/>
            <w:r>
              <w:t>nnn</w:t>
            </w:r>
            <w:proofErr w:type="spellEnd"/>
            <w:r>
              <w:t>/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proofErr w:type="spellStart"/>
            <w:r w:rsidRPr="00481D5F">
              <w:t>powerSDR</w:t>
            </w:r>
            <w:proofErr w:type="spellEnd"/>
            <w:r w:rsidRPr="00481D5F">
              <w:t xml:space="preserve"> says -89dBm: ZZSM0122;</w:t>
            </w:r>
          </w:p>
          <w:p w14:paraId="2C46E29A" w14:textId="77777777" w:rsidR="0037207C" w:rsidRPr="00680BBC" w:rsidRDefault="0037207C" w:rsidP="006C618C">
            <w:pPr>
              <w:spacing w:after="0" w:line="240" w:lineRule="auto"/>
            </w:pPr>
            <w:proofErr w:type="spellStart"/>
            <w:r w:rsidRPr="00481D5F">
              <w:t>powerSDR</w:t>
            </w:r>
            <w:proofErr w:type="spellEnd"/>
            <w:r w:rsidRPr="00481D5F">
              <w:t xml:space="preserve"> says -109dBm: ZZSM00074;</w:t>
            </w:r>
          </w:p>
        </w:tc>
        <w:tc>
          <w:tcPr>
            <w:tcW w:w="1286"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3903F3">
        <w:trPr>
          <w:cantSplit/>
        </w:trPr>
        <w:tc>
          <w:tcPr>
            <w:tcW w:w="1555" w:type="dxa"/>
          </w:tcPr>
          <w:p w14:paraId="2C46E29E" w14:textId="77777777" w:rsidR="0037207C" w:rsidRPr="00680BBC" w:rsidRDefault="0037207C" w:rsidP="006C618C">
            <w:pPr>
              <w:spacing w:after="0" w:line="240" w:lineRule="auto"/>
            </w:pPr>
            <w:r w:rsidRPr="00680BBC">
              <w:t>Display TX power indication or ALC</w:t>
            </w:r>
          </w:p>
        </w:tc>
        <w:tc>
          <w:tcPr>
            <w:tcW w:w="2418" w:type="dxa"/>
          </w:tcPr>
          <w:p w14:paraId="2C46E29F" w14:textId="77777777" w:rsidR="0037207C" w:rsidRDefault="0037207C" w:rsidP="006C618C">
            <w:pPr>
              <w:spacing w:after="0" w:line="240" w:lineRule="auto"/>
              <w:rPr>
                <w:color w:val="000000" w:themeColor="text1"/>
              </w:rPr>
            </w:pPr>
            <w:r>
              <w:rPr>
                <w:color w:val="000000" w:themeColor="text1"/>
              </w:rPr>
              <w:t xml:space="preserve">Get: </w:t>
            </w:r>
            <w:proofErr w:type="spellStart"/>
            <w:r>
              <w:rPr>
                <w:color w:val="000000" w:themeColor="text1"/>
              </w:rPr>
              <w:t>ZZRMn</w:t>
            </w:r>
            <w:proofErr w:type="spellEnd"/>
            <w:r>
              <w:rPr>
                <w:color w:val="000000" w:themeColor="text1"/>
              </w:rPr>
              <w:t>;</w:t>
            </w:r>
          </w:p>
          <w:p w14:paraId="2C46E2A0" w14:textId="77777777" w:rsidR="0037207C" w:rsidRDefault="0037207C" w:rsidP="006C618C">
            <w:pPr>
              <w:spacing w:after="0" w:line="240" w:lineRule="auto"/>
              <w:rPr>
                <w:color w:val="000000" w:themeColor="text1"/>
              </w:rPr>
            </w:pPr>
            <w:r>
              <w:rPr>
                <w:color w:val="000000" w:themeColor="text1"/>
              </w:rPr>
              <w:t xml:space="preserve">Show: </w:t>
            </w:r>
            <w:proofErr w:type="spellStart"/>
            <w:r>
              <w:rPr>
                <w:color w:val="000000" w:themeColor="text1"/>
              </w:rPr>
              <w:t>ZZRMnxxxxxxx</w:t>
            </w:r>
            <w:proofErr w:type="spellEnd"/>
          </w:p>
          <w:p w14:paraId="2C46E2A1" w14:textId="77777777" w:rsidR="0037207C" w:rsidRDefault="0037207C" w:rsidP="006C618C">
            <w:pPr>
              <w:spacing w:after="0" w:line="240" w:lineRule="auto"/>
              <w:rPr>
                <w:color w:val="000000" w:themeColor="text1"/>
              </w:rPr>
            </w:pPr>
            <w:proofErr w:type="spellStart"/>
            <w:r>
              <w:rPr>
                <w:color w:val="000000" w:themeColor="text1"/>
              </w:rPr>
              <w:t>xxxxxxxxxxxxx</w:t>
            </w:r>
            <w:proofErr w:type="spellEnd"/>
            <w:r>
              <w:rPr>
                <w:color w:val="000000" w:themeColor="text1"/>
              </w:rPr>
              <w:t>;</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 xml:space="preserve">ZZRM5: </w:t>
            </w:r>
            <w:proofErr w:type="spellStart"/>
            <w:r>
              <w:rPr>
                <w:color w:val="000000" w:themeColor="text1"/>
              </w:rPr>
              <w:t>fwd</w:t>
            </w:r>
            <w:proofErr w:type="spellEnd"/>
            <w:r>
              <w:rPr>
                <w:color w:val="000000" w:themeColor="text1"/>
              </w:rPr>
              <w:t xml:space="preserve">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3757"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286"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3903F3">
        <w:trPr>
          <w:cantSplit/>
        </w:trPr>
        <w:tc>
          <w:tcPr>
            <w:tcW w:w="1555" w:type="dxa"/>
          </w:tcPr>
          <w:p w14:paraId="2C46E2B2" w14:textId="77777777" w:rsidR="0037207C" w:rsidRPr="00680BBC" w:rsidRDefault="0037207C" w:rsidP="006C618C">
            <w:pPr>
              <w:spacing w:after="0" w:line="240" w:lineRule="auto"/>
            </w:pPr>
            <w:r w:rsidRPr="00680BBC">
              <w:t>Set/display NR mode</w:t>
            </w:r>
          </w:p>
        </w:tc>
        <w:tc>
          <w:tcPr>
            <w:tcW w:w="2418"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1: </w:t>
            </w:r>
            <w:proofErr w:type="spellStart"/>
            <w:r w:rsidRPr="0095195F">
              <w:rPr>
                <w:color w:val="000000" w:themeColor="text1"/>
              </w:rPr>
              <w:t>ZZNR</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S</w:t>
            </w:r>
            <w:r>
              <w:rPr>
                <w:color w:val="000000" w:themeColor="text1"/>
              </w:rPr>
              <w:t>n</w:t>
            </w:r>
            <w:proofErr w:type="spellEnd"/>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 xml:space="preserve">RX2: </w:t>
            </w:r>
            <w:proofErr w:type="spellStart"/>
            <w:r w:rsidRPr="0095195F">
              <w:rPr>
                <w:color w:val="000000" w:themeColor="text1"/>
              </w:rPr>
              <w:t>ZZNV</w:t>
            </w:r>
            <w:r>
              <w:rPr>
                <w:color w:val="000000" w:themeColor="text1"/>
              </w:rPr>
              <w:t>n</w:t>
            </w:r>
            <w:proofErr w:type="spellEnd"/>
            <w:r>
              <w:rPr>
                <w:color w:val="000000" w:themeColor="text1"/>
              </w:rPr>
              <w:t>;</w:t>
            </w:r>
            <w:r w:rsidRPr="0095195F">
              <w:rPr>
                <w:color w:val="000000" w:themeColor="text1"/>
              </w:rPr>
              <w:t>/</w:t>
            </w:r>
            <w:proofErr w:type="spellStart"/>
            <w:r w:rsidRPr="0095195F">
              <w:rPr>
                <w:color w:val="000000" w:themeColor="text1"/>
              </w:rPr>
              <w:t>ZZNW</w:t>
            </w:r>
            <w:r>
              <w:rPr>
                <w:color w:val="000000" w:themeColor="text1"/>
              </w:rPr>
              <w:t>n</w:t>
            </w:r>
            <w:proofErr w:type="spellEnd"/>
            <w:r>
              <w:rPr>
                <w:color w:val="000000" w:themeColor="text1"/>
              </w:rPr>
              <w:t>;</w:t>
            </w:r>
            <w:r>
              <w:t xml:space="preserve"> </w:t>
            </w:r>
          </w:p>
        </w:tc>
        <w:tc>
          <w:tcPr>
            <w:tcW w:w="3757"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286" w:type="dxa"/>
          </w:tcPr>
          <w:p w14:paraId="2C46E2BB" w14:textId="77777777" w:rsidR="0037207C" w:rsidRDefault="0006054E" w:rsidP="006C618C">
            <w:pPr>
              <w:spacing w:after="0" w:line="240" w:lineRule="auto"/>
            </w:pPr>
            <w:r>
              <w:t>2</w:t>
            </w:r>
          </w:p>
        </w:tc>
      </w:tr>
      <w:tr w:rsidR="0037207C" w:rsidRPr="00680BBC" w14:paraId="2C46E2C7" w14:textId="77777777" w:rsidTr="003903F3">
        <w:trPr>
          <w:cantSplit/>
        </w:trPr>
        <w:tc>
          <w:tcPr>
            <w:tcW w:w="1555" w:type="dxa"/>
          </w:tcPr>
          <w:p w14:paraId="2C46E2BD" w14:textId="77777777" w:rsidR="0037207C" w:rsidRPr="00680BBC" w:rsidRDefault="0037207C" w:rsidP="006C618C">
            <w:pPr>
              <w:spacing w:after="0" w:line="240" w:lineRule="auto"/>
            </w:pPr>
            <w:r w:rsidRPr="00680BBC">
              <w:t>Set/display NB mode</w:t>
            </w:r>
          </w:p>
        </w:tc>
        <w:tc>
          <w:tcPr>
            <w:tcW w:w="2418"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An</w:t>
            </w:r>
            <w:proofErr w:type="spellEnd"/>
            <w:r w:rsidRPr="0095195F">
              <w:rPr>
                <w:color w:val="000000" w:themeColor="text1"/>
              </w:rPr>
              <w:t xml:space="preserve">; </w:t>
            </w:r>
            <w:proofErr w:type="spellStart"/>
            <w:r w:rsidRPr="0095195F">
              <w:rPr>
                <w:color w:val="000000" w:themeColor="text1"/>
              </w:rPr>
              <w:t>ZZNBn</w:t>
            </w:r>
            <w:proofErr w:type="spellEnd"/>
            <w:r w:rsidRPr="0095195F">
              <w:rPr>
                <w:color w:val="000000" w:themeColor="text1"/>
              </w:rPr>
              <w:t>;</w:t>
            </w:r>
          </w:p>
          <w:p w14:paraId="2C46E2C1"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Cn</w:t>
            </w:r>
            <w:proofErr w:type="spellEnd"/>
            <w:r w:rsidRPr="0095195F">
              <w:rPr>
                <w:color w:val="000000" w:themeColor="text1"/>
              </w:rPr>
              <w:t xml:space="preserve">; </w:t>
            </w:r>
            <w:proofErr w:type="spellStart"/>
            <w:r w:rsidRPr="0095195F">
              <w:rPr>
                <w:color w:val="000000" w:themeColor="text1"/>
              </w:rPr>
              <w:t>ZZNDn</w:t>
            </w:r>
            <w:proofErr w:type="spellEnd"/>
            <w:r w:rsidRPr="0095195F">
              <w:rPr>
                <w:color w:val="000000" w:themeColor="text1"/>
              </w:rPr>
              <w:t>;</w:t>
            </w:r>
          </w:p>
        </w:tc>
        <w:tc>
          <w:tcPr>
            <w:tcW w:w="3757"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286" w:type="dxa"/>
          </w:tcPr>
          <w:p w14:paraId="2C46E2C6" w14:textId="77777777" w:rsidR="0037207C" w:rsidRDefault="0006054E" w:rsidP="006C618C">
            <w:pPr>
              <w:spacing w:after="0" w:line="240" w:lineRule="auto"/>
            </w:pPr>
            <w:r>
              <w:t>2</w:t>
            </w:r>
          </w:p>
        </w:tc>
      </w:tr>
      <w:tr w:rsidR="0037207C" w:rsidRPr="00680BBC" w14:paraId="2C46E2D0" w14:textId="77777777" w:rsidTr="003903F3">
        <w:trPr>
          <w:cantSplit/>
        </w:trPr>
        <w:tc>
          <w:tcPr>
            <w:tcW w:w="1555" w:type="dxa"/>
          </w:tcPr>
          <w:p w14:paraId="2C46E2C8" w14:textId="77777777" w:rsidR="0037207C" w:rsidRPr="00680BBC" w:rsidRDefault="0037207C" w:rsidP="006C618C">
            <w:pPr>
              <w:spacing w:after="0" w:line="240" w:lineRule="auto"/>
            </w:pPr>
            <w:r w:rsidRPr="00680BBC">
              <w:t>Set/display SNB mode</w:t>
            </w:r>
          </w:p>
        </w:tc>
        <w:tc>
          <w:tcPr>
            <w:tcW w:w="2418"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Nn</w:t>
            </w:r>
            <w:proofErr w:type="spellEnd"/>
            <w:r w:rsidRPr="0095195F">
              <w:rPr>
                <w:color w:val="000000" w:themeColor="text1"/>
              </w:rPr>
              <w:t>;</w:t>
            </w:r>
          </w:p>
          <w:p w14:paraId="2C46E2CC"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On</w:t>
            </w:r>
            <w:proofErr w:type="spellEnd"/>
            <w:r w:rsidRPr="0095195F">
              <w:rPr>
                <w:color w:val="000000" w:themeColor="text1"/>
              </w:rPr>
              <w:t>;</w:t>
            </w:r>
          </w:p>
        </w:tc>
        <w:tc>
          <w:tcPr>
            <w:tcW w:w="3757"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286" w:type="dxa"/>
          </w:tcPr>
          <w:p w14:paraId="2C46E2CF" w14:textId="77777777" w:rsidR="0037207C" w:rsidRDefault="0006054E" w:rsidP="006C618C">
            <w:pPr>
              <w:spacing w:after="0" w:line="240" w:lineRule="auto"/>
            </w:pPr>
            <w:r>
              <w:t>2</w:t>
            </w:r>
          </w:p>
        </w:tc>
      </w:tr>
      <w:tr w:rsidR="0037207C" w:rsidRPr="00680BBC" w14:paraId="2C46E2D9" w14:textId="77777777" w:rsidTr="003903F3">
        <w:trPr>
          <w:cantSplit/>
        </w:trPr>
        <w:tc>
          <w:tcPr>
            <w:tcW w:w="1555" w:type="dxa"/>
          </w:tcPr>
          <w:p w14:paraId="2C46E2D1" w14:textId="77777777" w:rsidR="0037207C" w:rsidRPr="00680BBC" w:rsidRDefault="0037207C" w:rsidP="006C618C">
            <w:pPr>
              <w:spacing w:after="0" w:line="240" w:lineRule="auto"/>
            </w:pPr>
            <w:r w:rsidRPr="00680BBC">
              <w:t>Set/display ANF mode</w:t>
            </w:r>
          </w:p>
        </w:tc>
        <w:tc>
          <w:tcPr>
            <w:tcW w:w="2418"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NTn</w:t>
            </w:r>
            <w:proofErr w:type="spellEnd"/>
            <w:r w:rsidRPr="0095195F">
              <w:rPr>
                <w:color w:val="000000" w:themeColor="text1"/>
              </w:rPr>
              <w:t>;</w:t>
            </w:r>
          </w:p>
          <w:p w14:paraId="2C46E2D5"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NUn</w:t>
            </w:r>
            <w:proofErr w:type="spellEnd"/>
            <w:r w:rsidRPr="0095195F">
              <w:rPr>
                <w:color w:val="000000" w:themeColor="text1"/>
              </w:rPr>
              <w:t>;</w:t>
            </w:r>
          </w:p>
        </w:tc>
        <w:tc>
          <w:tcPr>
            <w:tcW w:w="3757"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286" w:type="dxa"/>
          </w:tcPr>
          <w:p w14:paraId="2C46E2D8" w14:textId="77777777" w:rsidR="0037207C" w:rsidRDefault="0006054E" w:rsidP="006C618C">
            <w:pPr>
              <w:spacing w:after="0" w:line="240" w:lineRule="auto"/>
            </w:pPr>
            <w:r>
              <w:t>2</w:t>
            </w:r>
          </w:p>
        </w:tc>
      </w:tr>
      <w:tr w:rsidR="00900FEE" w:rsidRPr="00680BBC" w14:paraId="6F8560E0" w14:textId="77777777" w:rsidTr="003903F3">
        <w:trPr>
          <w:cantSplit/>
        </w:trPr>
        <w:tc>
          <w:tcPr>
            <w:tcW w:w="1555" w:type="dxa"/>
          </w:tcPr>
          <w:p w14:paraId="20B6FFB9" w14:textId="2D83DC3E" w:rsidR="00900FEE" w:rsidRDefault="00900FEE" w:rsidP="006C618C">
            <w:pPr>
              <w:spacing w:after="0" w:line="240" w:lineRule="auto"/>
            </w:pPr>
            <w:r>
              <w:t>Get Combined RX Status</w:t>
            </w:r>
          </w:p>
        </w:tc>
        <w:tc>
          <w:tcPr>
            <w:tcW w:w="2418"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 xml:space="preserve">RX1 </w:t>
            </w:r>
            <w:proofErr w:type="spellStart"/>
            <w:r>
              <w:t>Ans</w:t>
            </w:r>
            <w:proofErr w:type="spellEnd"/>
            <w:r>
              <w:t xml:space="preserve">: </w:t>
            </w:r>
            <w:proofErr w:type="spellStart"/>
            <w:r>
              <w:t>ZZXNnnnn</w:t>
            </w:r>
            <w:proofErr w:type="spellEnd"/>
            <w:r>
              <w:t>;</w:t>
            </w:r>
          </w:p>
          <w:p w14:paraId="67DDD72B" w14:textId="77777777" w:rsidR="00900FEE" w:rsidRDefault="00900FEE" w:rsidP="006C618C">
            <w:pPr>
              <w:spacing w:after="0" w:line="240" w:lineRule="auto"/>
            </w:pPr>
            <w:r>
              <w:t xml:space="preserve">RX2 </w:t>
            </w:r>
            <w:proofErr w:type="spellStart"/>
            <w:r>
              <w:t>Ans</w:t>
            </w:r>
            <w:proofErr w:type="spellEnd"/>
            <w:r>
              <w:t xml:space="preserve">: </w:t>
            </w:r>
            <w:proofErr w:type="spellStart"/>
            <w:r>
              <w:t>ZZXOnnnn</w:t>
            </w:r>
            <w:proofErr w:type="spellEnd"/>
            <w:r>
              <w:t>;</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proofErr w:type="spellStart"/>
            <w:r>
              <w:t>nnnn</w:t>
            </w:r>
            <w:proofErr w:type="spellEnd"/>
            <w:r>
              <w:t>=0 to 8191</w:t>
            </w:r>
          </w:p>
        </w:tc>
        <w:tc>
          <w:tcPr>
            <w:tcW w:w="3757"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286" w:type="dxa"/>
          </w:tcPr>
          <w:p w14:paraId="536F4A62" w14:textId="77777777" w:rsidR="00900FEE" w:rsidRDefault="00900FEE" w:rsidP="006C618C">
            <w:pPr>
              <w:spacing w:after="0" w:line="240" w:lineRule="auto"/>
            </w:pPr>
          </w:p>
        </w:tc>
      </w:tr>
      <w:tr w:rsidR="00900FEE" w:rsidRPr="00680BBC" w14:paraId="1B17B2AC" w14:textId="77777777" w:rsidTr="003903F3">
        <w:trPr>
          <w:cantSplit/>
        </w:trPr>
        <w:tc>
          <w:tcPr>
            <w:tcW w:w="1555" w:type="dxa"/>
          </w:tcPr>
          <w:p w14:paraId="4245486D" w14:textId="44948794" w:rsidR="00900FEE" w:rsidRDefault="00900FEE" w:rsidP="006C618C">
            <w:pPr>
              <w:spacing w:after="0" w:line="240" w:lineRule="auto"/>
            </w:pPr>
            <w:r>
              <w:t>Combined VFO Status</w:t>
            </w:r>
          </w:p>
        </w:tc>
        <w:tc>
          <w:tcPr>
            <w:tcW w:w="2418"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117B306" w:rsidR="00900FEE" w:rsidRDefault="00900FEE" w:rsidP="00900FEE">
            <w:pPr>
              <w:spacing w:after="0" w:line="240" w:lineRule="auto"/>
            </w:pPr>
            <w:proofErr w:type="spellStart"/>
            <w:r>
              <w:t>Ans</w:t>
            </w:r>
            <w:proofErr w:type="spellEnd"/>
            <w:r>
              <w:t>: ZZXVN</w:t>
            </w:r>
            <w:r w:rsidR="00524A79">
              <w:t>N</w:t>
            </w:r>
            <w:r>
              <w:t>N</w:t>
            </w:r>
            <w:r w:rsidRPr="00FA624E">
              <w:t>N</w:t>
            </w:r>
            <w:r>
              <w:t>;</w:t>
            </w:r>
          </w:p>
          <w:p w14:paraId="3171E7E8" w14:textId="77777777" w:rsidR="00900FEE" w:rsidRDefault="00900FEE" w:rsidP="00900FEE">
            <w:pPr>
              <w:spacing w:after="0" w:line="240" w:lineRule="auto"/>
            </w:pPr>
          </w:p>
          <w:p w14:paraId="76F85243" w14:textId="533D4651" w:rsidR="00900FEE" w:rsidRPr="0095195F" w:rsidRDefault="00900FEE" w:rsidP="00524A79">
            <w:pPr>
              <w:spacing w:after="0" w:line="240" w:lineRule="auto"/>
              <w:rPr>
                <w:color w:val="000000" w:themeColor="text1"/>
              </w:rPr>
            </w:pPr>
            <w:r>
              <w:t xml:space="preserve">NNN = 0 - </w:t>
            </w:r>
            <w:r w:rsidR="00524A79">
              <w:t>1023</w:t>
            </w:r>
          </w:p>
        </w:tc>
        <w:tc>
          <w:tcPr>
            <w:tcW w:w="3757"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16365A94" w14:textId="77777777" w:rsidR="00900FEE" w:rsidRDefault="00AD158E" w:rsidP="006C618C">
            <w:pPr>
              <w:spacing w:after="0" w:line="240" w:lineRule="auto"/>
            </w:pPr>
            <w:r>
              <w:t>Bit 7</w:t>
            </w:r>
            <w:r w:rsidR="003B6461">
              <w:t xml:space="preserve">: </w:t>
            </w:r>
            <w:r w:rsidR="00900FEE">
              <w:t>TUNE status (see ZZTU)</w:t>
            </w:r>
          </w:p>
          <w:p w14:paraId="3E3DA0CE" w14:textId="36F01B78" w:rsidR="00B22199" w:rsidRPr="002E2410" w:rsidRDefault="00B22199" w:rsidP="006C618C">
            <w:pPr>
              <w:spacing w:after="0" w:line="240" w:lineRule="auto"/>
            </w:pPr>
            <w:r w:rsidRPr="002E2410">
              <w:t>Bit 8: XIT on/off (see ZZXS)</w:t>
            </w:r>
          </w:p>
          <w:p w14:paraId="2F78DE49" w14:textId="345AA542" w:rsidR="00B22199" w:rsidRDefault="00B22199" w:rsidP="006C618C">
            <w:pPr>
              <w:spacing w:after="0" w:line="240" w:lineRule="auto"/>
            </w:pPr>
            <w:r w:rsidRPr="002E2410">
              <w:t>Bit 9: VFO SYNC on/off (see ZZSY)</w:t>
            </w:r>
          </w:p>
        </w:tc>
        <w:tc>
          <w:tcPr>
            <w:tcW w:w="1286" w:type="dxa"/>
          </w:tcPr>
          <w:p w14:paraId="4AF4596E" w14:textId="77777777" w:rsidR="00900FEE" w:rsidRDefault="00900FEE" w:rsidP="006C618C">
            <w:pPr>
              <w:spacing w:after="0" w:line="240" w:lineRule="auto"/>
            </w:pPr>
          </w:p>
        </w:tc>
      </w:tr>
      <w:tr w:rsidR="0037207C" w:rsidRPr="00680BBC" w14:paraId="2C46E2E4" w14:textId="77777777" w:rsidTr="003903F3">
        <w:trPr>
          <w:cantSplit/>
        </w:trPr>
        <w:tc>
          <w:tcPr>
            <w:tcW w:w="1555" w:type="dxa"/>
          </w:tcPr>
          <w:p w14:paraId="2C46E2DA" w14:textId="5D4ECBC9" w:rsidR="0037207C" w:rsidRPr="00680BBC" w:rsidRDefault="0037207C" w:rsidP="006C618C">
            <w:pPr>
              <w:spacing w:after="0" w:line="240" w:lineRule="auto"/>
            </w:pPr>
            <w:r>
              <w:t>Set/clear A/B mute</w:t>
            </w:r>
          </w:p>
        </w:tc>
        <w:tc>
          <w:tcPr>
            <w:tcW w:w="2418"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MAn</w:t>
            </w:r>
            <w:proofErr w:type="spellEnd"/>
            <w:r w:rsidRPr="0095195F">
              <w:rPr>
                <w:color w:val="000000" w:themeColor="text1"/>
              </w:rPr>
              <w:t>;</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MBn</w:t>
            </w:r>
            <w:proofErr w:type="spellEnd"/>
            <w:r w:rsidRPr="0095195F">
              <w:rPr>
                <w:color w:val="000000" w:themeColor="text1"/>
              </w:rPr>
              <w:t xml:space="preserve">; </w:t>
            </w:r>
          </w:p>
        </w:tc>
        <w:tc>
          <w:tcPr>
            <w:tcW w:w="3757"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286" w:type="dxa"/>
          </w:tcPr>
          <w:p w14:paraId="2C46E2E3" w14:textId="77777777" w:rsidR="0037207C" w:rsidRDefault="0006054E" w:rsidP="006C618C">
            <w:pPr>
              <w:spacing w:after="0" w:line="240" w:lineRule="auto"/>
            </w:pPr>
            <w:r>
              <w:t>2</w:t>
            </w:r>
          </w:p>
        </w:tc>
      </w:tr>
      <w:tr w:rsidR="0037207C" w:rsidRPr="00680BBC" w14:paraId="2C46E2EA" w14:textId="77777777" w:rsidTr="003903F3">
        <w:trPr>
          <w:cantSplit/>
        </w:trPr>
        <w:tc>
          <w:tcPr>
            <w:tcW w:w="1555" w:type="dxa"/>
          </w:tcPr>
          <w:p w14:paraId="2C46E2E5" w14:textId="77777777" w:rsidR="0037207C" w:rsidRDefault="0037207C" w:rsidP="006C618C">
            <w:pPr>
              <w:spacing w:after="0" w:line="240" w:lineRule="auto"/>
            </w:pPr>
            <w:r>
              <w:t>Radio START</w:t>
            </w:r>
          </w:p>
        </w:tc>
        <w:tc>
          <w:tcPr>
            <w:tcW w:w="2418"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PSn</w:t>
            </w:r>
            <w:proofErr w:type="spellEnd"/>
            <w:r w:rsidRPr="0095195F">
              <w:rPr>
                <w:color w:val="000000" w:themeColor="text1"/>
              </w:rPr>
              <w:t>;</w:t>
            </w:r>
          </w:p>
        </w:tc>
        <w:tc>
          <w:tcPr>
            <w:tcW w:w="3757" w:type="dxa"/>
          </w:tcPr>
          <w:p w14:paraId="2C46E2E8" w14:textId="77777777" w:rsidR="0037207C" w:rsidRPr="00680BBC" w:rsidRDefault="0037207C" w:rsidP="006C618C">
            <w:pPr>
              <w:spacing w:after="0" w:line="240" w:lineRule="auto"/>
            </w:pPr>
            <w:r>
              <w:t>n=0: radio OFF; n=1: radio ON</w:t>
            </w:r>
          </w:p>
        </w:tc>
        <w:tc>
          <w:tcPr>
            <w:tcW w:w="1286" w:type="dxa"/>
          </w:tcPr>
          <w:p w14:paraId="2C46E2E9" w14:textId="77777777" w:rsidR="0037207C" w:rsidRDefault="0006054E" w:rsidP="006C618C">
            <w:pPr>
              <w:spacing w:after="0" w:line="240" w:lineRule="auto"/>
            </w:pPr>
            <w:r>
              <w:t>2</w:t>
            </w:r>
          </w:p>
        </w:tc>
      </w:tr>
      <w:tr w:rsidR="0037207C" w:rsidRPr="00680BBC" w14:paraId="2C46E2EF" w14:textId="77777777" w:rsidTr="003903F3">
        <w:trPr>
          <w:cantSplit/>
        </w:trPr>
        <w:tc>
          <w:tcPr>
            <w:tcW w:w="1555" w:type="dxa"/>
          </w:tcPr>
          <w:p w14:paraId="2C46E2EB" w14:textId="77777777" w:rsidR="0037207C" w:rsidRDefault="0008098A" w:rsidP="0008098A">
            <w:pPr>
              <w:spacing w:after="0" w:line="240" w:lineRule="auto"/>
            </w:pPr>
            <w:r>
              <w:t>Reset filters to defaults</w:t>
            </w:r>
          </w:p>
        </w:tc>
        <w:tc>
          <w:tcPr>
            <w:tcW w:w="2418"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3757" w:type="dxa"/>
          </w:tcPr>
          <w:p w14:paraId="2C46E2ED" w14:textId="77777777" w:rsidR="0037207C" w:rsidRPr="00680BBC" w:rsidRDefault="0037207C" w:rsidP="006C618C">
            <w:pPr>
              <w:spacing w:after="0" w:line="240" w:lineRule="auto"/>
            </w:pPr>
          </w:p>
        </w:tc>
        <w:tc>
          <w:tcPr>
            <w:tcW w:w="1286" w:type="dxa"/>
          </w:tcPr>
          <w:p w14:paraId="2C46E2EE" w14:textId="77777777" w:rsidR="0037207C" w:rsidRPr="00680BBC" w:rsidRDefault="0037207C" w:rsidP="006C618C">
            <w:pPr>
              <w:spacing w:after="0" w:line="240" w:lineRule="auto"/>
            </w:pPr>
          </w:p>
        </w:tc>
      </w:tr>
      <w:tr w:rsidR="0037207C" w:rsidRPr="00680BBC" w14:paraId="2C46E2F9" w14:textId="77777777" w:rsidTr="003903F3">
        <w:trPr>
          <w:cantSplit/>
        </w:trPr>
        <w:tc>
          <w:tcPr>
            <w:tcW w:w="1555" w:type="dxa"/>
          </w:tcPr>
          <w:p w14:paraId="2C46E2F0" w14:textId="77777777" w:rsidR="0037207C" w:rsidRDefault="0037207C" w:rsidP="006C618C">
            <w:pPr>
              <w:spacing w:after="0" w:line="240" w:lineRule="auto"/>
            </w:pPr>
            <w:r>
              <w:t>Squelch level</w:t>
            </w:r>
          </w:p>
        </w:tc>
        <w:tc>
          <w:tcPr>
            <w:tcW w:w="2418"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Qnnn</w:t>
            </w:r>
            <w:proofErr w:type="spellEnd"/>
            <w:r w:rsidRPr="0095195F">
              <w:rPr>
                <w:color w:val="000000" w:themeColor="text1"/>
              </w:rPr>
              <w:t>;</w:t>
            </w:r>
          </w:p>
          <w:p w14:paraId="2C46E2F4"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Xnnn</w:t>
            </w:r>
            <w:proofErr w:type="spellEnd"/>
            <w:r w:rsidRPr="0095195F">
              <w:rPr>
                <w:color w:val="000000" w:themeColor="text1"/>
              </w:rPr>
              <w:t>;</w:t>
            </w:r>
          </w:p>
        </w:tc>
        <w:tc>
          <w:tcPr>
            <w:tcW w:w="3757" w:type="dxa"/>
          </w:tcPr>
          <w:p w14:paraId="2C46E2F5" w14:textId="77777777" w:rsidR="0037207C" w:rsidRDefault="0037207C" w:rsidP="006C618C">
            <w:pPr>
              <w:spacing w:after="0" w:line="240" w:lineRule="auto"/>
            </w:pPr>
            <w:proofErr w:type="spellStart"/>
            <w:r>
              <w:t>nnn</w:t>
            </w:r>
            <w:proofErr w:type="spellEnd"/>
            <w:r>
              <w:t>=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286" w:type="dxa"/>
          </w:tcPr>
          <w:p w14:paraId="2C46E2F8" w14:textId="77777777" w:rsidR="0037207C" w:rsidRDefault="0006054E" w:rsidP="006C618C">
            <w:pPr>
              <w:spacing w:after="0" w:line="240" w:lineRule="auto"/>
            </w:pPr>
            <w:r>
              <w:t>2</w:t>
            </w:r>
          </w:p>
        </w:tc>
      </w:tr>
      <w:tr w:rsidR="0037207C" w:rsidRPr="00680BBC" w14:paraId="2C46E303" w14:textId="77777777" w:rsidTr="003903F3">
        <w:trPr>
          <w:cantSplit/>
        </w:trPr>
        <w:tc>
          <w:tcPr>
            <w:tcW w:w="1555" w:type="dxa"/>
          </w:tcPr>
          <w:p w14:paraId="2C46E2FA" w14:textId="77777777" w:rsidR="0037207C" w:rsidRDefault="0037207C" w:rsidP="006C618C">
            <w:pPr>
              <w:spacing w:after="0" w:line="240" w:lineRule="auto"/>
            </w:pPr>
            <w:r>
              <w:t>Squelch on/off</w:t>
            </w:r>
          </w:p>
        </w:tc>
        <w:tc>
          <w:tcPr>
            <w:tcW w:w="2418"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 xml:space="preserve">Set RX1: </w:t>
            </w:r>
            <w:proofErr w:type="spellStart"/>
            <w:r w:rsidRPr="0095195F">
              <w:rPr>
                <w:color w:val="000000" w:themeColor="text1"/>
              </w:rPr>
              <w:t>ZZSOn</w:t>
            </w:r>
            <w:proofErr w:type="spellEnd"/>
            <w:r w:rsidRPr="0095195F">
              <w:rPr>
                <w:color w:val="000000" w:themeColor="text1"/>
              </w:rPr>
              <w:t>;</w:t>
            </w:r>
          </w:p>
          <w:p w14:paraId="2C46E2FE" w14:textId="77777777" w:rsidR="0037207C" w:rsidRPr="0095195F" w:rsidRDefault="0037207C" w:rsidP="006C618C">
            <w:pPr>
              <w:spacing w:after="0" w:line="240" w:lineRule="auto"/>
              <w:rPr>
                <w:color w:val="000000" w:themeColor="text1"/>
              </w:rPr>
            </w:pPr>
            <w:r w:rsidRPr="0095195F">
              <w:rPr>
                <w:color w:val="000000" w:themeColor="text1"/>
              </w:rPr>
              <w:t xml:space="preserve">Set RX2: </w:t>
            </w:r>
            <w:proofErr w:type="spellStart"/>
            <w:r w:rsidRPr="0095195F">
              <w:rPr>
                <w:color w:val="000000" w:themeColor="text1"/>
              </w:rPr>
              <w:t>ZZSVn</w:t>
            </w:r>
            <w:proofErr w:type="spellEnd"/>
            <w:r w:rsidRPr="0095195F">
              <w:rPr>
                <w:color w:val="000000" w:themeColor="text1"/>
              </w:rPr>
              <w:t>;</w:t>
            </w:r>
          </w:p>
        </w:tc>
        <w:tc>
          <w:tcPr>
            <w:tcW w:w="3757"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286" w:type="dxa"/>
          </w:tcPr>
          <w:p w14:paraId="2C46E302" w14:textId="77777777" w:rsidR="0037207C" w:rsidRDefault="0006054E" w:rsidP="006C618C">
            <w:pPr>
              <w:spacing w:after="0" w:line="240" w:lineRule="auto"/>
            </w:pPr>
            <w:r>
              <w:t>2</w:t>
            </w:r>
          </w:p>
        </w:tc>
      </w:tr>
      <w:tr w:rsidR="0037207C" w:rsidRPr="00680BBC" w14:paraId="2C46E309" w14:textId="77777777" w:rsidTr="003903F3">
        <w:trPr>
          <w:cantSplit/>
        </w:trPr>
        <w:tc>
          <w:tcPr>
            <w:tcW w:w="1555" w:type="dxa"/>
          </w:tcPr>
          <w:p w14:paraId="2C46E304" w14:textId="77777777" w:rsidR="0037207C" w:rsidRDefault="0037207C" w:rsidP="006C618C">
            <w:pPr>
              <w:spacing w:after="0" w:line="240" w:lineRule="auto"/>
            </w:pPr>
            <w:r>
              <w:t>VFO copy/swap</w:t>
            </w:r>
          </w:p>
        </w:tc>
        <w:tc>
          <w:tcPr>
            <w:tcW w:w="2418"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 xml:space="preserve">Set: </w:t>
            </w:r>
            <w:proofErr w:type="spellStart"/>
            <w:r w:rsidRPr="0095195F">
              <w:rPr>
                <w:color w:val="000000" w:themeColor="text1"/>
              </w:rPr>
              <w:t>ZZVSn</w:t>
            </w:r>
            <w:proofErr w:type="spellEnd"/>
            <w:r w:rsidRPr="0095195F">
              <w:rPr>
                <w:color w:val="000000" w:themeColor="text1"/>
              </w:rPr>
              <w:t>;</w:t>
            </w:r>
          </w:p>
        </w:tc>
        <w:tc>
          <w:tcPr>
            <w:tcW w:w="3757" w:type="dxa"/>
          </w:tcPr>
          <w:p w14:paraId="2C46E307" w14:textId="77777777" w:rsidR="0037207C" w:rsidRDefault="0037207C" w:rsidP="0006054E">
            <w:pPr>
              <w:spacing w:after="0" w:line="240" w:lineRule="auto"/>
            </w:pPr>
            <w:r>
              <w:t>n=0: A&gt;B; n=1: B&gt;A; n=2: swap</w:t>
            </w:r>
          </w:p>
        </w:tc>
        <w:tc>
          <w:tcPr>
            <w:tcW w:w="1286" w:type="dxa"/>
          </w:tcPr>
          <w:p w14:paraId="2C46E308" w14:textId="77777777" w:rsidR="0037207C" w:rsidRDefault="0006054E" w:rsidP="006C618C">
            <w:pPr>
              <w:spacing w:after="0" w:line="240" w:lineRule="auto"/>
            </w:pPr>
            <w:r>
              <w:t>2</w:t>
            </w:r>
          </w:p>
        </w:tc>
      </w:tr>
      <w:tr w:rsidR="005D2442" w:rsidRPr="00680BBC" w14:paraId="5E834404" w14:textId="77777777" w:rsidTr="003903F3">
        <w:trPr>
          <w:cantSplit/>
        </w:trPr>
        <w:tc>
          <w:tcPr>
            <w:tcW w:w="1555" w:type="dxa"/>
          </w:tcPr>
          <w:p w14:paraId="14E5D667" w14:textId="68B979C6" w:rsidR="005D2442" w:rsidRDefault="005D2442" w:rsidP="006C618C">
            <w:pPr>
              <w:spacing w:after="0" w:line="240" w:lineRule="auto"/>
            </w:pPr>
            <w:r>
              <w:t>Get VFO tuning step</w:t>
            </w:r>
          </w:p>
        </w:tc>
        <w:tc>
          <w:tcPr>
            <w:tcW w:w="2418"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 xml:space="preserve">Set: </w:t>
            </w:r>
            <w:proofErr w:type="spellStart"/>
            <w:r>
              <w:rPr>
                <w:color w:val="000000" w:themeColor="text1"/>
              </w:rPr>
              <w:t>ZZACnn</w:t>
            </w:r>
            <w:proofErr w:type="spellEnd"/>
            <w:r>
              <w:rPr>
                <w:color w:val="000000" w:themeColor="text1"/>
              </w:rPr>
              <w:t>;</w:t>
            </w:r>
          </w:p>
        </w:tc>
        <w:tc>
          <w:tcPr>
            <w:tcW w:w="3757" w:type="dxa"/>
          </w:tcPr>
          <w:p w14:paraId="62AD0573" w14:textId="68A555A4" w:rsidR="005D2442" w:rsidRDefault="005D2442" w:rsidP="008B4CD0">
            <w:pPr>
              <w:spacing w:after="0" w:line="240" w:lineRule="auto"/>
            </w:pPr>
            <w:proofErr w:type="spellStart"/>
            <w:r>
              <w:t>nn</w:t>
            </w:r>
            <w:proofErr w:type="spellEnd"/>
            <w:r>
              <w:t>=0 to 2</w:t>
            </w:r>
            <w:r w:rsidR="008B4CD0">
              <w:t>4</w:t>
            </w:r>
            <w:r>
              <w:t>, encoding a step size</w:t>
            </w:r>
            <w:r w:rsidR="008B4CD0">
              <w:t xml:space="preserve"> that will need a table lookup</w:t>
            </w:r>
          </w:p>
        </w:tc>
        <w:tc>
          <w:tcPr>
            <w:tcW w:w="1286" w:type="dxa"/>
          </w:tcPr>
          <w:p w14:paraId="22B6EBDD" w14:textId="77777777" w:rsidR="005D2442" w:rsidRDefault="005D2442" w:rsidP="006C618C">
            <w:pPr>
              <w:spacing w:after="0" w:line="240" w:lineRule="auto"/>
            </w:pPr>
          </w:p>
        </w:tc>
      </w:tr>
      <w:tr w:rsidR="00995900" w:rsidRPr="00680BBC" w14:paraId="4C4A1A84" w14:textId="77777777" w:rsidTr="003903F3">
        <w:trPr>
          <w:cantSplit/>
        </w:trPr>
        <w:tc>
          <w:tcPr>
            <w:tcW w:w="1555" w:type="dxa"/>
          </w:tcPr>
          <w:p w14:paraId="76F7F7EF" w14:textId="7697EE52" w:rsidR="00995900" w:rsidRDefault="00995900" w:rsidP="006C618C">
            <w:pPr>
              <w:spacing w:after="0" w:line="240" w:lineRule="auto"/>
            </w:pPr>
            <w:r>
              <w:t>Diversity on/off</w:t>
            </w:r>
          </w:p>
        </w:tc>
        <w:tc>
          <w:tcPr>
            <w:tcW w:w="2418" w:type="dxa"/>
          </w:tcPr>
          <w:p w14:paraId="3D9EB354" w14:textId="77777777" w:rsidR="00995900" w:rsidRDefault="00995900" w:rsidP="006C618C">
            <w:pPr>
              <w:spacing w:after="0" w:line="240" w:lineRule="auto"/>
              <w:rPr>
                <w:color w:val="000000" w:themeColor="text1"/>
              </w:rPr>
            </w:pPr>
            <w:r>
              <w:rPr>
                <w:color w:val="000000" w:themeColor="text1"/>
              </w:rPr>
              <w:t>Get: ZZDE;</w:t>
            </w:r>
          </w:p>
          <w:p w14:paraId="21EF74A7" w14:textId="5343A986"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En</w:t>
            </w:r>
            <w:proofErr w:type="spellEnd"/>
            <w:r>
              <w:rPr>
                <w:color w:val="000000" w:themeColor="text1"/>
              </w:rPr>
              <w:t>;</w:t>
            </w:r>
          </w:p>
        </w:tc>
        <w:tc>
          <w:tcPr>
            <w:tcW w:w="3757" w:type="dxa"/>
          </w:tcPr>
          <w:p w14:paraId="7A5AE2A3" w14:textId="2361D3C3" w:rsidR="00995900" w:rsidRDefault="00995900" w:rsidP="008B4CD0">
            <w:pPr>
              <w:spacing w:after="0" w:line="240" w:lineRule="auto"/>
            </w:pPr>
            <w:r>
              <w:t>N=0: diversity off; n=1: diversity on.</w:t>
            </w:r>
          </w:p>
        </w:tc>
        <w:tc>
          <w:tcPr>
            <w:tcW w:w="1286" w:type="dxa"/>
          </w:tcPr>
          <w:p w14:paraId="0BB57B5B" w14:textId="77777777" w:rsidR="00995900" w:rsidRDefault="00995900" w:rsidP="006C618C">
            <w:pPr>
              <w:spacing w:after="0" w:line="240" w:lineRule="auto"/>
            </w:pPr>
          </w:p>
        </w:tc>
      </w:tr>
      <w:tr w:rsidR="00995900" w:rsidRPr="00680BBC" w14:paraId="7E9705AF" w14:textId="77777777" w:rsidTr="003903F3">
        <w:trPr>
          <w:cantSplit/>
        </w:trPr>
        <w:tc>
          <w:tcPr>
            <w:tcW w:w="1555" w:type="dxa"/>
          </w:tcPr>
          <w:p w14:paraId="15EADEA5" w14:textId="7B05A78B" w:rsidR="00995900" w:rsidRDefault="00995900" w:rsidP="006C618C">
            <w:pPr>
              <w:spacing w:after="0" w:line="240" w:lineRule="auto"/>
            </w:pPr>
            <w:r>
              <w:t>Diversity RX1 gain</w:t>
            </w:r>
          </w:p>
        </w:tc>
        <w:tc>
          <w:tcPr>
            <w:tcW w:w="2418" w:type="dxa"/>
          </w:tcPr>
          <w:p w14:paraId="22F9792F" w14:textId="77777777" w:rsidR="00995900" w:rsidRDefault="00995900" w:rsidP="006C618C">
            <w:pPr>
              <w:spacing w:after="0" w:line="240" w:lineRule="auto"/>
              <w:rPr>
                <w:color w:val="000000" w:themeColor="text1"/>
              </w:rPr>
            </w:pPr>
            <w:r>
              <w:rPr>
                <w:color w:val="000000" w:themeColor="text1"/>
              </w:rPr>
              <w:t>Get: ZZDG;</w:t>
            </w:r>
          </w:p>
          <w:p w14:paraId="6E6C0DDF" w14:textId="4A9FFAEE" w:rsidR="00995900" w:rsidRDefault="00995900" w:rsidP="006C618C">
            <w:pPr>
              <w:spacing w:after="0" w:line="240" w:lineRule="auto"/>
              <w:rPr>
                <w:color w:val="000000" w:themeColor="text1"/>
              </w:rPr>
            </w:pPr>
            <w:r>
              <w:rPr>
                <w:color w:val="000000" w:themeColor="text1"/>
              </w:rPr>
              <w:t xml:space="preserve">Set: </w:t>
            </w:r>
            <w:proofErr w:type="spellStart"/>
            <w:r>
              <w:rPr>
                <w:color w:val="000000" w:themeColor="text1"/>
              </w:rPr>
              <w:t>ZZDGnnnn</w:t>
            </w:r>
            <w:proofErr w:type="spellEnd"/>
            <w:r>
              <w:rPr>
                <w:color w:val="000000" w:themeColor="text1"/>
              </w:rPr>
              <w:t>;</w:t>
            </w:r>
          </w:p>
        </w:tc>
        <w:tc>
          <w:tcPr>
            <w:tcW w:w="3757" w:type="dxa"/>
          </w:tcPr>
          <w:p w14:paraId="425D0B1D" w14:textId="3B5C03AA" w:rsidR="00995900" w:rsidRDefault="00995900" w:rsidP="008B4CD0">
            <w:pPr>
              <w:spacing w:after="0" w:line="240" w:lineRule="auto"/>
            </w:pPr>
            <w:proofErr w:type="spellStart"/>
            <w:r>
              <w:t>nnnn</w:t>
            </w:r>
            <w:proofErr w:type="spellEnd"/>
            <w:r>
              <w:t>=0 to 5000, for 0.000 to 5.000</w:t>
            </w:r>
          </w:p>
        </w:tc>
        <w:tc>
          <w:tcPr>
            <w:tcW w:w="1286" w:type="dxa"/>
          </w:tcPr>
          <w:p w14:paraId="06802EFB" w14:textId="77777777" w:rsidR="00995900" w:rsidRDefault="00995900" w:rsidP="006C618C">
            <w:pPr>
              <w:spacing w:after="0" w:line="240" w:lineRule="auto"/>
            </w:pPr>
          </w:p>
        </w:tc>
      </w:tr>
      <w:tr w:rsidR="00995900" w:rsidRPr="00680BBC" w14:paraId="5E5C7437" w14:textId="77777777" w:rsidTr="003903F3">
        <w:trPr>
          <w:cantSplit/>
        </w:trPr>
        <w:tc>
          <w:tcPr>
            <w:tcW w:w="1555" w:type="dxa"/>
          </w:tcPr>
          <w:p w14:paraId="417C9E2E" w14:textId="79617177" w:rsidR="00995900" w:rsidRDefault="00995900" w:rsidP="00995900">
            <w:pPr>
              <w:spacing w:after="0" w:line="240" w:lineRule="auto"/>
            </w:pPr>
            <w:r>
              <w:t>Diversity RX2 gain</w:t>
            </w:r>
          </w:p>
        </w:tc>
        <w:tc>
          <w:tcPr>
            <w:tcW w:w="2418" w:type="dxa"/>
          </w:tcPr>
          <w:p w14:paraId="717C79D1" w14:textId="12CCD174" w:rsidR="00995900" w:rsidRDefault="00995900" w:rsidP="00995900">
            <w:pPr>
              <w:spacing w:after="0" w:line="240" w:lineRule="auto"/>
              <w:rPr>
                <w:color w:val="000000" w:themeColor="text1"/>
              </w:rPr>
            </w:pPr>
            <w:r>
              <w:rPr>
                <w:color w:val="000000" w:themeColor="text1"/>
              </w:rPr>
              <w:t>Get: ZZDC;</w:t>
            </w:r>
          </w:p>
          <w:p w14:paraId="64CD108B" w14:textId="5832AC31"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Cnnnn</w:t>
            </w:r>
            <w:proofErr w:type="spellEnd"/>
            <w:r>
              <w:rPr>
                <w:color w:val="000000" w:themeColor="text1"/>
              </w:rPr>
              <w:t>;</w:t>
            </w:r>
          </w:p>
        </w:tc>
        <w:tc>
          <w:tcPr>
            <w:tcW w:w="3757" w:type="dxa"/>
          </w:tcPr>
          <w:p w14:paraId="2A00896D" w14:textId="51E0F758" w:rsidR="00995900" w:rsidRDefault="00995900" w:rsidP="00995900">
            <w:pPr>
              <w:spacing w:after="0" w:line="240" w:lineRule="auto"/>
            </w:pPr>
            <w:proofErr w:type="spellStart"/>
            <w:r>
              <w:t>nnnn</w:t>
            </w:r>
            <w:proofErr w:type="spellEnd"/>
            <w:r>
              <w:t>=0 to 5000, for 0.000 to 5.000</w:t>
            </w:r>
          </w:p>
        </w:tc>
        <w:tc>
          <w:tcPr>
            <w:tcW w:w="1286" w:type="dxa"/>
          </w:tcPr>
          <w:p w14:paraId="71A4E7C5" w14:textId="77777777" w:rsidR="00995900" w:rsidRDefault="00995900" w:rsidP="00995900">
            <w:pPr>
              <w:spacing w:after="0" w:line="240" w:lineRule="auto"/>
            </w:pPr>
          </w:p>
        </w:tc>
      </w:tr>
      <w:tr w:rsidR="00995900" w:rsidRPr="00680BBC" w14:paraId="7E203FDF" w14:textId="77777777" w:rsidTr="003903F3">
        <w:trPr>
          <w:cantSplit/>
        </w:trPr>
        <w:tc>
          <w:tcPr>
            <w:tcW w:w="1555" w:type="dxa"/>
          </w:tcPr>
          <w:p w14:paraId="4FAAC452" w14:textId="4564D7DE" w:rsidR="00995900" w:rsidRDefault="00995900" w:rsidP="00995900">
            <w:pPr>
              <w:spacing w:after="0" w:line="240" w:lineRule="auto"/>
            </w:pPr>
            <w:r>
              <w:t>Diversity phase</w:t>
            </w:r>
          </w:p>
        </w:tc>
        <w:tc>
          <w:tcPr>
            <w:tcW w:w="2418" w:type="dxa"/>
          </w:tcPr>
          <w:p w14:paraId="60075E77" w14:textId="28878140" w:rsidR="00995900" w:rsidRDefault="00995900" w:rsidP="00995900">
            <w:pPr>
              <w:spacing w:after="0" w:line="240" w:lineRule="auto"/>
              <w:rPr>
                <w:color w:val="000000" w:themeColor="text1"/>
              </w:rPr>
            </w:pPr>
            <w:r>
              <w:rPr>
                <w:color w:val="000000" w:themeColor="text1"/>
              </w:rPr>
              <w:t>Get: ZZDD;</w:t>
            </w:r>
          </w:p>
          <w:p w14:paraId="653A4F63" w14:textId="61E9822C"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Dnnnnnn</w:t>
            </w:r>
            <w:proofErr w:type="spellEnd"/>
            <w:r>
              <w:rPr>
                <w:color w:val="000000" w:themeColor="text1"/>
              </w:rPr>
              <w:t>;</w:t>
            </w:r>
          </w:p>
        </w:tc>
        <w:tc>
          <w:tcPr>
            <w:tcW w:w="3757" w:type="dxa"/>
          </w:tcPr>
          <w:p w14:paraId="09047265" w14:textId="1E66BA1F" w:rsidR="00995900" w:rsidRDefault="00995900" w:rsidP="00995900">
            <w:pPr>
              <w:spacing w:after="0" w:line="240" w:lineRule="auto"/>
            </w:pPr>
            <w:proofErr w:type="spellStart"/>
            <w:r>
              <w:t>nnnnnn</w:t>
            </w:r>
            <w:proofErr w:type="spellEnd"/>
            <w:r>
              <w:t>=-18000 to +18000, with mandatory sign. Meaning -180.00 to +180.00 degrees.</w:t>
            </w:r>
          </w:p>
        </w:tc>
        <w:tc>
          <w:tcPr>
            <w:tcW w:w="1286" w:type="dxa"/>
          </w:tcPr>
          <w:p w14:paraId="0AA52F9D" w14:textId="77777777" w:rsidR="00995900" w:rsidRDefault="00995900" w:rsidP="00995900">
            <w:pPr>
              <w:spacing w:after="0" w:line="240" w:lineRule="auto"/>
            </w:pPr>
          </w:p>
        </w:tc>
      </w:tr>
      <w:tr w:rsidR="00995900" w:rsidRPr="00680BBC" w14:paraId="1587971E" w14:textId="77777777" w:rsidTr="003903F3">
        <w:trPr>
          <w:cantSplit/>
        </w:trPr>
        <w:tc>
          <w:tcPr>
            <w:tcW w:w="1555" w:type="dxa"/>
          </w:tcPr>
          <w:p w14:paraId="53865A4F" w14:textId="65FEFD65" w:rsidR="00995900" w:rsidRDefault="00995900" w:rsidP="00995900">
            <w:pPr>
              <w:spacing w:after="0" w:line="240" w:lineRule="auto"/>
            </w:pPr>
            <w:r>
              <w:t>Diversity reference source</w:t>
            </w:r>
          </w:p>
        </w:tc>
        <w:tc>
          <w:tcPr>
            <w:tcW w:w="2418" w:type="dxa"/>
          </w:tcPr>
          <w:p w14:paraId="024BE622" w14:textId="77777777" w:rsidR="00995900" w:rsidRDefault="00995900" w:rsidP="00995900">
            <w:pPr>
              <w:spacing w:after="0" w:line="240" w:lineRule="auto"/>
              <w:rPr>
                <w:color w:val="000000" w:themeColor="text1"/>
              </w:rPr>
            </w:pPr>
            <w:r>
              <w:rPr>
                <w:color w:val="000000" w:themeColor="text1"/>
              </w:rPr>
              <w:t>Get: ZZDB;</w:t>
            </w:r>
          </w:p>
          <w:p w14:paraId="64436DED" w14:textId="068C7BC9"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Bn</w:t>
            </w:r>
            <w:proofErr w:type="spellEnd"/>
            <w:r>
              <w:rPr>
                <w:color w:val="000000" w:themeColor="text1"/>
              </w:rPr>
              <w:t>;</w:t>
            </w:r>
          </w:p>
        </w:tc>
        <w:tc>
          <w:tcPr>
            <w:tcW w:w="3757" w:type="dxa"/>
          </w:tcPr>
          <w:p w14:paraId="09DD0627" w14:textId="3188B382" w:rsidR="00995900" w:rsidRDefault="00995900" w:rsidP="00995900">
            <w:pPr>
              <w:spacing w:after="0" w:line="240" w:lineRule="auto"/>
            </w:pPr>
            <w:r>
              <w:t>n=0: receiver 2; n=1: receiver 1</w:t>
            </w:r>
          </w:p>
        </w:tc>
        <w:tc>
          <w:tcPr>
            <w:tcW w:w="1286" w:type="dxa"/>
          </w:tcPr>
          <w:p w14:paraId="7F41AC9A" w14:textId="77777777" w:rsidR="00995900" w:rsidRDefault="00995900" w:rsidP="00995900">
            <w:pPr>
              <w:spacing w:after="0" w:line="240" w:lineRule="auto"/>
            </w:pPr>
          </w:p>
        </w:tc>
      </w:tr>
      <w:tr w:rsidR="00995900" w:rsidRPr="00680BBC" w14:paraId="79E18F71" w14:textId="77777777" w:rsidTr="003903F3">
        <w:trPr>
          <w:cantSplit/>
        </w:trPr>
        <w:tc>
          <w:tcPr>
            <w:tcW w:w="1555" w:type="dxa"/>
          </w:tcPr>
          <w:p w14:paraId="46B29E7C" w14:textId="645B4B81" w:rsidR="00995900" w:rsidRDefault="00995900" w:rsidP="00995900">
            <w:pPr>
              <w:spacing w:after="0" w:line="240" w:lineRule="auto"/>
            </w:pPr>
            <w:r>
              <w:t>Diversity receiver source</w:t>
            </w:r>
          </w:p>
        </w:tc>
        <w:tc>
          <w:tcPr>
            <w:tcW w:w="2418" w:type="dxa"/>
          </w:tcPr>
          <w:p w14:paraId="01051320" w14:textId="5377FF3C" w:rsidR="00995900" w:rsidRDefault="00995900" w:rsidP="00995900">
            <w:pPr>
              <w:spacing w:after="0" w:line="240" w:lineRule="auto"/>
              <w:rPr>
                <w:color w:val="000000" w:themeColor="text1"/>
              </w:rPr>
            </w:pPr>
            <w:r>
              <w:rPr>
                <w:color w:val="000000" w:themeColor="text1"/>
              </w:rPr>
              <w:t>Get: ZZDH;</w:t>
            </w:r>
          </w:p>
          <w:p w14:paraId="4D76CA52" w14:textId="11F9EB12" w:rsidR="00995900" w:rsidRDefault="00995900" w:rsidP="00995900">
            <w:pPr>
              <w:spacing w:after="0" w:line="240" w:lineRule="auto"/>
              <w:rPr>
                <w:color w:val="000000" w:themeColor="text1"/>
              </w:rPr>
            </w:pPr>
            <w:r>
              <w:rPr>
                <w:color w:val="000000" w:themeColor="text1"/>
              </w:rPr>
              <w:t xml:space="preserve">Set: </w:t>
            </w:r>
            <w:proofErr w:type="spellStart"/>
            <w:r>
              <w:rPr>
                <w:color w:val="000000" w:themeColor="text1"/>
              </w:rPr>
              <w:t>ZZDHn</w:t>
            </w:r>
            <w:proofErr w:type="spellEnd"/>
            <w:r>
              <w:rPr>
                <w:color w:val="000000" w:themeColor="text1"/>
              </w:rPr>
              <w:t>;</w:t>
            </w:r>
          </w:p>
        </w:tc>
        <w:tc>
          <w:tcPr>
            <w:tcW w:w="3757" w:type="dxa"/>
          </w:tcPr>
          <w:p w14:paraId="499BF4B2" w14:textId="7F116B09" w:rsidR="00995900" w:rsidRDefault="00995900" w:rsidP="00995900">
            <w:pPr>
              <w:spacing w:after="0" w:line="240" w:lineRule="auto"/>
            </w:pPr>
            <w:r>
              <w:t>n=0: RX1 + RX2</w:t>
            </w:r>
          </w:p>
          <w:p w14:paraId="4F99A11E" w14:textId="6B90FD6A" w:rsidR="00995900" w:rsidRDefault="00995900" w:rsidP="00995900">
            <w:pPr>
              <w:spacing w:after="0" w:line="240" w:lineRule="auto"/>
            </w:pPr>
            <w:r>
              <w:t>n=1: RX1</w:t>
            </w:r>
          </w:p>
          <w:p w14:paraId="613C8C5F" w14:textId="608BC83C" w:rsidR="00995900" w:rsidRDefault="00995900" w:rsidP="00995900">
            <w:pPr>
              <w:spacing w:after="0" w:line="240" w:lineRule="auto"/>
            </w:pPr>
            <w:r>
              <w:t>n=2: RX2</w:t>
            </w:r>
          </w:p>
        </w:tc>
        <w:tc>
          <w:tcPr>
            <w:tcW w:w="1286" w:type="dxa"/>
          </w:tcPr>
          <w:p w14:paraId="6AE1F785" w14:textId="77777777" w:rsidR="00995900" w:rsidRDefault="00995900" w:rsidP="00995900">
            <w:pPr>
              <w:spacing w:after="0" w:line="240" w:lineRule="auto"/>
            </w:pPr>
          </w:p>
        </w:tc>
      </w:tr>
      <w:tr w:rsidR="004A645B" w14:paraId="0FC0BB1D" w14:textId="77777777" w:rsidTr="003903F3">
        <w:trPr>
          <w:cantSplit/>
        </w:trPr>
        <w:tc>
          <w:tcPr>
            <w:tcW w:w="1555" w:type="dxa"/>
          </w:tcPr>
          <w:p w14:paraId="2F228A7E" w14:textId="687B92E9" w:rsidR="004A645B" w:rsidRPr="004832F2" w:rsidRDefault="004A645B" w:rsidP="004A645B">
            <w:pPr>
              <w:spacing w:after="0" w:line="240" w:lineRule="auto"/>
              <w:rPr>
                <w:color w:val="000000" w:themeColor="text1"/>
              </w:rPr>
            </w:pPr>
            <w:r w:rsidRPr="004832F2">
              <w:rPr>
                <w:color w:val="000000" w:themeColor="text1"/>
              </w:rPr>
              <w:t>Set A, B RF gain (</w:t>
            </w:r>
            <w:proofErr w:type="spellStart"/>
            <w:r w:rsidRPr="004832F2">
              <w:rPr>
                <w:color w:val="000000" w:themeColor="text1"/>
              </w:rPr>
              <w:t>atten</w:t>
            </w:r>
            <w:proofErr w:type="spellEnd"/>
            <w:r w:rsidRPr="004832F2">
              <w:rPr>
                <w:color w:val="000000" w:themeColor="text1"/>
              </w:rPr>
              <w:t>)</w:t>
            </w:r>
          </w:p>
        </w:tc>
        <w:tc>
          <w:tcPr>
            <w:tcW w:w="2418" w:type="dxa"/>
          </w:tcPr>
          <w:p w14:paraId="5B27D631" w14:textId="25E6382E" w:rsidR="004A645B" w:rsidRPr="004832F2" w:rsidRDefault="004A645B" w:rsidP="004A645B">
            <w:pPr>
              <w:spacing w:after="0" w:line="240" w:lineRule="auto"/>
              <w:rPr>
                <w:color w:val="000000" w:themeColor="text1"/>
              </w:rPr>
            </w:pPr>
            <w:r w:rsidRPr="004832F2">
              <w:rPr>
                <w:color w:val="000000" w:themeColor="text1"/>
              </w:rPr>
              <w:t>Get RX1: ZZRX;</w:t>
            </w:r>
          </w:p>
          <w:p w14:paraId="22510E83" w14:textId="51BAAD38" w:rsidR="004A645B" w:rsidRPr="004832F2" w:rsidRDefault="004A645B" w:rsidP="004A645B">
            <w:pPr>
              <w:spacing w:after="0" w:line="240" w:lineRule="auto"/>
              <w:rPr>
                <w:color w:val="000000" w:themeColor="text1"/>
              </w:rPr>
            </w:pPr>
            <w:r w:rsidRPr="004832F2">
              <w:rPr>
                <w:color w:val="000000" w:themeColor="text1"/>
              </w:rPr>
              <w:t>Get RX2: ZZRY;</w:t>
            </w:r>
          </w:p>
          <w:p w14:paraId="1AA682F8" w14:textId="40D5BBEF" w:rsidR="004A645B" w:rsidRPr="004832F2" w:rsidRDefault="004A645B" w:rsidP="004A645B">
            <w:pPr>
              <w:spacing w:after="0" w:line="240" w:lineRule="auto"/>
              <w:rPr>
                <w:color w:val="000000" w:themeColor="text1"/>
              </w:rPr>
            </w:pPr>
            <w:r w:rsidRPr="004832F2">
              <w:rPr>
                <w:color w:val="000000" w:themeColor="text1"/>
              </w:rPr>
              <w:t xml:space="preserve">Set RX1: </w:t>
            </w:r>
            <w:proofErr w:type="spellStart"/>
            <w:r w:rsidRPr="004832F2">
              <w:rPr>
                <w:color w:val="000000" w:themeColor="text1"/>
              </w:rPr>
              <w:t>ZZRXnn</w:t>
            </w:r>
            <w:proofErr w:type="spellEnd"/>
            <w:r w:rsidRPr="004832F2">
              <w:rPr>
                <w:color w:val="000000" w:themeColor="text1"/>
              </w:rPr>
              <w:t>;</w:t>
            </w:r>
          </w:p>
          <w:p w14:paraId="00FB3399" w14:textId="25770F5B" w:rsidR="004A645B" w:rsidRPr="004832F2" w:rsidRDefault="004A645B" w:rsidP="004A645B">
            <w:pPr>
              <w:spacing w:after="0" w:line="240" w:lineRule="auto"/>
              <w:rPr>
                <w:color w:val="000000" w:themeColor="text1"/>
              </w:rPr>
            </w:pPr>
            <w:r w:rsidRPr="004832F2">
              <w:rPr>
                <w:color w:val="000000" w:themeColor="text1"/>
              </w:rPr>
              <w:t xml:space="preserve">Set RX2: </w:t>
            </w:r>
            <w:proofErr w:type="spellStart"/>
            <w:r w:rsidRPr="004832F2">
              <w:rPr>
                <w:color w:val="000000" w:themeColor="text1"/>
              </w:rPr>
              <w:t>ZZRYnn</w:t>
            </w:r>
            <w:proofErr w:type="spellEnd"/>
            <w:r w:rsidRPr="004832F2">
              <w:rPr>
                <w:color w:val="000000" w:themeColor="text1"/>
              </w:rPr>
              <w:t>;</w:t>
            </w:r>
          </w:p>
        </w:tc>
        <w:tc>
          <w:tcPr>
            <w:tcW w:w="3757" w:type="dxa"/>
          </w:tcPr>
          <w:p w14:paraId="3FF71D58" w14:textId="676A0BF5" w:rsidR="004A645B" w:rsidRPr="004832F2" w:rsidRDefault="004A645B" w:rsidP="004A645B">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00 to 31; meaning an attenuation value in </w:t>
            </w:r>
            <w:proofErr w:type="spellStart"/>
            <w:r w:rsidRPr="004832F2">
              <w:rPr>
                <w:color w:val="000000" w:themeColor="text1"/>
              </w:rPr>
              <w:t>dB.</w:t>
            </w:r>
            <w:proofErr w:type="spellEnd"/>
          </w:p>
          <w:p w14:paraId="062D8B9F" w14:textId="77777777" w:rsidR="004A645B" w:rsidRPr="004832F2" w:rsidRDefault="004A645B" w:rsidP="004A645B">
            <w:pPr>
              <w:spacing w:after="0" w:line="240" w:lineRule="auto"/>
              <w:rPr>
                <w:color w:val="000000" w:themeColor="text1"/>
              </w:rPr>
            </w:pPr>
          </w:p>
        </w:tc>
        <w:tc>
          <w:tcPr>
            <w:tcW w:w="1286" w:type="dxa"/>
          </w:tcPr>
          <w:p w14:paraId="1C51F8C1" w14:textId="02C9C0FD" w:rsidR="004A645B" w:rsidRPr="004832F2" w:rsidRDefault="00340E70" w:rsidP="00340E70">
            <w:pPr>
              <w:spacing w:after="0" w:line="240" w:lineRule="auto"/>
              <w:rPr>
                <w:color w:val="000000" w:themeColor="text1"/>
              </w:rPr>
            </w:pPr>
            <w:r w:rsidRPr="004832F2">
              <w:rPr>
                <w:color w:val="000000" w:themeColor="text1"/>
              </w:rPr>
              <w:t xml:space="preserve">Similar </w:t>
            </w:r>
            <w:proofErr w:type="gramStart"/>
            <w:r w:rsidRPr="004832F2">
              <w:rPr>
                <w:color w:val="000000" w:themeColor="text1"/>
              </w:rPr>
              <w:t>to  A</w:t>
            </w:r>
            <w:proofErr w:type="gramEnd"/>
            <w:r w:rsidRPr="004832F2">
              <w:rPr>
                <w:color w:val="000000" w:themeColor="text1"/>
              </w:rPr>
              <w:t>/B AF gain?</w:t>
            </w:r>
          </w:p>
        </w:tc>
      </w:tr>
      <w:tr w:rsidR="004A645B" w:rsidRPr="00680BBC" w14:paraId="37C4F61C" w14:textId="77777777" w:rsidTr="003903F3">
        <w:trPr>
          <w:cantSplit/>
        </w:trPr>
        <w:tc>
          <w:tcPr>
            <w:tcW w:w="1555" w:type="dxa"/>
          </w:tcPr>
          <w:p w14:paraId="332C55D8" w14:textId="537BB74E"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on/off</w:t>
            </w:r>
          </w:p>
        </w:tc>
        <w:tc>
          <w:tcPr>
            <w:tcW w:w="2418" w:type="dxa"/>
          </w:tcPr>
          <w:p w14:paraId="4C34167C" w14:textId="77777777" w:rsidR="004A645B" w:rsidRPr="004832F2" w:rsidRDefault="004A645B" w:rsidP="00995900">
            <w:pPr>
              <w:spacing w:after="0" w:line="240" w:lineRule="auto"/>
              <w:rPr>
                <w:color w:val="000000" w:themeColor="text1"/>
              </w:rPr>
            </w:pPr>
            <w:r w:rsidRPr="004832F2">
              <w:rPr>
                <w:color w:val="000000" w:themeColor="text1"/>
              </w:rPr>
              <w:t>Get: ZZCP;</w:t>
            </w:r>
          </w:p>
          <w:p w14:paraId="46E5FD36" w14:textId="519B62F3"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Pn</w:t>
            </w:r>
            <w:proofErr w:type="spellEnd"/>
            <w:r w:rsidRPr="004832F2">
              <w:rPr>
                <w:color w:val="000000" w:themeColor="text1"/>
              </w:rPr>
              <w:t>;</w:t>
            </w:r>
          </w:p>
        </w:tc>
        <w:tc>
          <w:tcPr>
            <w:tcW w:w="3757" w:type="dxa"/>
          </w:tcPr>
          <w:p w14:paraId="419EF557" w14:textId="77777777" w:rsidR="004A645B" w:rsidRPr="004832F2" w:rsidRDefault="004A645B" w:rsidP="00995900">
            <w:pPr>
              <w:spacing w:after="0" w:line="240" w:lineRule="auto"/>
              <w:rPr>
                <w:color w:val="000000" w:themeColor="text1"/>
              </w:rPr>
            </w:pPr>
            <w:r w:rsidRPr="004832F2">
              <w:rPr>
                <w:color w:val="000000" w:themeColor="text1"/>
              </w:rPr>
              <w:t>n=0: off</w:t>
            </w:r>
          </w:p>
          <w:p w14:paraId="002FCDDF" w14:textId="75994A16" w:rsidR="004A645B" w:rsidRPr="004832F2" w:rsidRDefault="004A645B" w:rsidP="00995900">
            <w:pPr>
              <w:spacing w:after="0" w:line="240" w:lineRule="auto"/>
              <w:rPr>
                <w:color w:val="000000" w:themeColor="text1"/>
              </w:rPr>
            </w:pPr>
            <w:r w:rsidRPr="004832F2">
              <w:rPr>
                <w:color w:val="000000" w:themeColor="text1"/>
              </w:rPr>
              <w:t>n=1: on</w:t>
            </w:r>
          </w:p>
        </w:tc>
        <w:tc>
          <w:tcPr>
            <w:tcW w:w="1286" w:type="dxa"/>
          </w:tcPr>
          <w:p w14:paraId="44F9A1E7" w14:textId="75616091" w:rsidR="004A645B" w:rsidRPr="004832F2" w:rsidRDefault="00340E70" w:rsidP="00995900">
            <w:pPr>
              <w:spacing w:after="0" w:line="240" w:lineRule="auto"/>
              <w:rPr>
                <w:color w:val="000000" w:themeColor="text1"/>
              </w:rPr>
            </w:pPr>
            <w:r w:rsidRPr="004832F2">
              <w:rPr>
                <w:color w:val="000000" w:themeColor="text1"/>
              </w:rPr>
              <w:t>Sim to diversity ref ZZDB</w:t>
            </w:r>
          </w:p>
        </w:tc>
      </w:tr>
      <w:tr w:rsidR="004A645B" w:rsidRPr="00680BBC" w14:paraId="3F6CF921" w14:textId="77777777" w:rsidTr="003903F3">
        <w:trPr>
          <w:cantSplit/>
        </w:trPr>
        <w:tc>
          <w:tcPr>
            <w:tcW w:w="1555" w:type="dxa"/>
          </w:tcPr>
          <w:p w14:paraId="3E4A73FA" w14:textId="14BC1911" w:rsidR="004A645B" w:rsidRPr="004832F2" w:rsidRDefault="004A645B" w:rsidP="00995900">
            <w:pPr>
              <w:spacing w:after="0" w:line="240" w:lineRule="auto"/>
              <w:rPr>
                <w:color w:val="000000" w:themeColor="text1"/>
              </w:rPr>
            </w:pPr>
            <w:proofErr w:type="spellStart"/>
            <w:r w:rsidRPr="004832F2">
              <w:rPr>
                <w:color w:val="000000" w:themeColor="text1"/>
              </w:rPr>
              <w:t>Compander</w:t>
            </w:r>
            <w:proofErr w:type="spellEnd"/>
            <w:r w:rsidRPr="004832F2">
              <w:rPr>
                <w:color w:val="000000" w:themeColor="text1"/>
              </w:rPr>
              <w:t xml:space="preserve"> threshold</w:t>
            </w:r>
          </w:p>
        </w:tc>
        <w:tc>
          <w:tcPr>
            <w:tcW w:w="2418" w:type="dxa"/>
          </w:tcPr>
          <w:p w14:paraId="0F1A6A62" w14:textId="77777777" w:rsidR="004A645B" w:rsidRPr="004832F2" w:rsidRDefault="004A645B" w:rsidP="00995900">
            <w:pPr>
              <w:spacing w:after="0" w:line="240" w:lineRule="auto"/>
              <w:rPr>
                <w:color w:val="000000" w:themeColor="text1"/>
              </w:rPr>
            </w:pPr>
            <w:r w:rsidRPr="004832F2">
              <w:rPr>
                <w:color w:val="000000" w:themeColor="text1"/>
              </w:rPr>
              <w:t>Get: ZZCT;</w:t>
            </w:r>
          </w:p>
          <w:p w14:paraId="49502333" w14:textId="58132C36" w:rsidR="004A645B" w:rsidRPr="004832F2" w:rsidRDefault="004A645B" w:rsidP="00995900">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CTnn</w:t>
            </w:r>
            <w:proofErr w:type="spellEnd"/>
            <w:r w:rsidRPr="004832F2">
              <w:rPr>
                <w:color w:val="000000" w:themeColor="text1"/>
              </w:rPr>
              <w:t>;</w:t>
            </w:r>
          </w:p>
        </w:tc>
        <w:tc>
          <w:tcPr>
            <w:tcW w:w="3757" w:type="dxa"/>
          </w:tcPr>
          <w:p w14:paraId="22632C27" w14:textId="096885B4" w:rsidR="004A645B" w:rsidRPr="004832F2" w:rsidRDefault="004A645B" w:rsidP="00995900">
            <w:pPr>
              <w:spacing w:after="0" w:line="240" w:lineRule="auto"/>
              <w:rPr>
                <w:color w:val="000000" w:themeColor="text1"/>
              </w:rPr>
            </w:pPr>
            <w:proofErr w:type="spellStart"/>
            <w:r w:rsidRPr="004832F2">
              <w:rPr>
                <w:color w:val="000000" w:themeColor="text1"/>
              </w:rPr>
              <w:t>nn</w:t>
            </w:r>
            <w:proofErr w:type="spellEnd"/>
            <w:r w:rsidRPr="004832F2">
              <w:rPr>
                <w:color w:val="000000" w:themeColor="text1"/>
              </w:rPr>
              <w:t xml:space="preserve"> is the threshold value, in dB (0-20)</w:t>
            </w:r>
          </w:p>
        </w:tc>
        <w:tc>
          <w:tcPr>
            <w:tcW w:w="1286" w:type="dxa"/>
          </w:tcPr>
          <w:p w14:paraId="51A198BA" w14:textId="4ACEAA20" w:rsidR="004A645B" w:rsidRPr="004832F2" w:rsidRDefault="00340E70" w:rsidP="00995900">
            <w:pPr>
              <w:spacing w:after="0" w:line="240" w:lineRule="auto"/>
              <w:rPr>
                <w:color w:val="000000" w:themeColor="text1"/>
              </w:rPr>
            </w:pPr>
            <w:r w:rsidRPr="004832F2">
              <w:rPr>
                <w:color w:val="000000" w:themeColor="text1"/>
              </w:rPr>
              <w:t>Sim to diversity RX1 gain ZZDG</w:t>
            </w:r>
          </w:p>
        </w:tc>
      </w:tr>
      <w:tr w:rsidR="004A645B" w:rsidRPr="00680BBC" w14:paraId="0281BA69" w14:textId="77777777" w:rsidTr="003903F3">
        <w:trPr>
          <w:cantSplit/>
        </w:trPr>
        <w:tc>
          <w:tcPr>
            <w:tcW w:w="1555" w:type="dxa"/>
          </w:tcPr>
          <w:p w14:paraId="652DF519" w14:textId="110645F5" w:rsidR="004A645B" w:rsidRPr="004832F2" w:rsidRDefault="004A645B" w:rsidP="004A645B">
            <w:pPr>
              <w:spacing w:after="0" w:line="240" w:lineRule="auto"/>
              <w:rPr>
                <w:color w:val="000000" w:themeColor="text1"/>
              </w:rPr>
            </w:pPr>
            <w:proofErr w:type="spellStart"/>
            <w:r w:rsidRPr="004832F2">
              <w:rPr>
                <w:color w:val="000000" w:themeColor="text1"/>
              </w:rPr>
              <w:t>Puresignal</w:t>
            </w:r>
            <w:proofErr w:type="spellEnd"/>
            <w:r w:rsidRPr="004832F2">
              <w:rPr>
                <w:color w:val="000000" w:themeColor="text1"/>
              </w:rPr>
              <w:t xml:space="preserve"> on/off</w:t>
            </w:r>
          </w:p>
        </w:tc>
        <w:tc>
          <w:tcPr>
            <w:tcW w:w="2418" w:type="dxa"/>
          </w:tcPr>
          <w:p w14:paraId="77D7D57A" w14:textId="64F0A7E2" w:rsidR="004A645B" w:rsidRPr="004832F2" w:rsidRDefault="004A645B" w:rsidP="004A645B">
            <w:pPr>
              <w:spacing w:after="0" w:line="240" w:lineRule="auto"/>
              <w:rPr>
                <w:color w:val="000000" w:themeColor="text1"/>
              </w:rPr>
            </w:pPr>
            <w:r w:rsidRPr="004832F2">
              <w:rPr>
                <w:color w:val="000000" w:themeColor="text1"/>
              </w:rPr>
              <w:t>Get: ZZLI;</w:t>
            </w:r>
          </w:p>
          <w:p w14:paraId="2F20A4B6" w14:textId="67FB8E53"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LIn</w:t>
            </w:r>
            <w:proofErr w:type="spellEnd"/>
            <w:r w:rsidRPr="004832F2">
              <w:rPr>
                <w:color w:val="000000" w:themeColor="text1"/>
              </w:rPr>
              <w:t>;</w:t>
            </w:r>
          </w:p>
        </w:tc>
        <w:tc>
          <w:tcPr>
            <w:tcW w:w="3757" w:type="dxa"/>
          </w:tcPr>
          <w:p w14:paraId="76442715" w14:textId="77777777" w:rsidR="004A645B" w:rsidRPr="004832F2" w:rsidRDefault="004A645B" w:rsidP="004A645B">
            <w:pPr>
              <w:spacing w:after="0" w:line="240" w:lineRule="auto"/>
              <w:rPr>
                <w:color w:val="000000" w:themeColor="text1"/>
              </w:rPr>
            </w:pPr>
            <w:r w:rsidRPr="004832F2">
              <w:rPr>
                <w:color w:val="000000" w:themeColor="text1"/>
              </w:rPr>
              <w:t>n=0: off</w:t>
            </w:r>
          </w:p>
          <w:p w14:paraId="125BB1C9" w14:textId="2F9C3B7A"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62C0336D" w14:textId="501E25EA"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4A645B" w:rsidRPr="00680BBC" w14:paraId="7EB1F2B1" w14:textId="77777777" w:rsidTr="003903F3">
        <w:trPr>
          <w:cantSplit/>
        </w:trPr>
        <w:tc>
          <w:tcPr>
            <w:tcW w:w="1555" w:type="dxa"/>
          </w:tcPr>
          <w:p w14:paraId="1487752B" w14:textId="4C04283E" w:rsidR="004A645B" w:rsidRPr="00CF3115" w:rsidRDefault="004A645B" w:rsidP="004A645B">
            <w:pPr>
              <w:spacing w:after="0" w:line="240" w:lineRule="auto"/>
            </w:pPr>
            <w:proofErr w:type="spellStart"/>
            <w:r w:rsidRPr="00CF3115">
              <w:t>Puresignal</w:t>
            </w:r>
            <w:proofErr w:type="spellEnd"/>
            <w:r w:rsidRPr="00CF3115">
              <w:t xml:space="preserve"> two-tone test </w:t>
            </w:r>
          </w:p>
        </w:tc>
        <w:tc>
          <w:tcPr>
            <w:tcW w:w="2418" w:type="dxa"/>
          </w:tcPr>
          <w:p w14:paraId="19161216" w14:textId="24EB91EC" w:rsidR="004A645B" w:rsidRPr="00CF3115" w:rsidRDefault="004A645B" w:rsidP="004A645B">
            <w:pPr>
              <w:spacing w:after="0" w:line="240" w:lineRule="auto"/>
            </w:pPr>
            <w:r w:rsidRPr="00CF3115">
              <w:t>Get: ZZUT;</w:t>
            </w:r>
          </w:p>
          <w:p w14:paraId="2BA6A653" w14:textId="2B70B253" w:rsidR="004A645B" w:rsidRPr="00CF3115" w:rsidRDefault="004A645B" w:rsidP="004A645B">
            <w:pPr>
              <w:spacing w:after="0" w:line="240" w:lineRule="auto"/>
            </w:pPr>
            <w:r w:rsidRPr="00CF3115">
              <w:t xml:space="preserve">Set: </w:t>
            </w:r>
            <w:proofErr w:type="spellStart"/>
            <w:r w:rsidRPr="00CF3115">
              <w:t>ZZUTn</w:t>
            </w:r>
            <w:proofErr w:type="spellEnd"/>
            <w:r w:rsidRPr="00CF3115">
              <w:t>;</w:t>
            </w:r>
          </w:p>
        </w:tc>
        <w:tc>
          <w:tcPr>
            <w:tcW w:w="3757" w:type="dxa"/>
          </w:tcPr>
          <w:p w14:paraId="3C832576" w14:textId="77777777" w:rsidR="004A645B" w:rsidRPr="00CF3115" w:rsidRDefault="004A645B" w:rsidP="004A645B">
            <w:pPr>
              <w:spacing w:after="0" w:line="240" w:lineRule="auto"/>
            </w:pPr>
            <w:r w:rsidRPr="00CF3115">
              <w:t>n=0: off</w:t>
            </w:r>
          </w:p>
          <w:p w14:paraId="33477E5E" w14:textId="0E410759" w:rsidR="004A645B" w:rsidRPr="00CF3115" w:rsidRDefault="004A645B" w:rsidP="004A645B">
            <w:pPr>
              <w:spacing w:after="0" w:line="240" w:lineRule="auto"/>
            </w:pPr>
            <w:r w:rsidRPr="00CF3115">
              <w:t>n=1: on</w:t>
            </w:r>
          </w:p>
        </w:tc>
        <w:tc>
          <w:tcPr>
            <w:tcW w:w="1286" w:type="dxa"/>
          </w:tcPr>
          <w:p w14:paraId="58C7A92C" w14:textId="022007E9" w:rsidR="004A645B" w:rsidRPr="00CF3115" w:rsidRDefault="00340E70" w:rsidP="004A645B">
            <w:pPr>
              <w:spacing w:after="0" w:line="240" w:lineRule="auto"/>
            </w:pPr>
            <w:r w:rsidRPr="00CF3115">
              <w:t>Sim to diversity ref</w:t>
            </w:r>
          </w:p>
        </w:tc>
      </w:tr>
      <w:tr w:rsidR="004A645B" w:rsidRPr="00680BBC" w14:paraId="0A2CDBFB" w14:textId="77777777" w:rsidTr="003903F3">
        <w:trPr>
          <w:cantSplit/>
        </w:trPr>
        <w:tc>
          <w:tcPr>
            <w:tcW w:w="1555" w:type="dxa"/>
          </w:tcPr>
          <w:p w14:paraId="662C20CF" w14:textId="5E66CEBE" w:rsidR="004A645B" w:rsidRPr="00CF3115" w:rsidRDefault="004A645B" w:rsidP="004A645B">
            <w:pPr>
              <w:spacing w:after="0" w:line="240" w:lineRule="auto"/>
            </w:pPr>
            <w:proofErr w:type="spellStart"/>
            <w:r w:rsidRPr="00CF3115">
              <w:t>Puresignal</w:t>
            </w:r>
            <w:proofErr w:type="spellEnd"/>
            <w:r w:rsidRPr="00CF3115">
              <w:t xml:space="preserve"> single </w:t>
            </w:r>
            <w:proofErr w:type="spellStart"/>
            <w:r w:rsidRPr="00CF3115">
              <w:t>cal</w:t>
            </w:r>
            <w:proofErr w:type="spellEnd"/>
          </w:p>
        </w:tc>
        <w:tc>
          <w:tcPr>
            <w:tcW w:w="2418" w:type="dxa"/>
          </w:tcPr>
          <w:p w14:paraId="45F3A46D" w14:textId="2916257E" w:rsidR="004A645B" w:rsidRPr="00CF3115" w:rsidRDefault="004A645B" w:rsidP="004A645B">
            <w:pPr>
              <w:spacing w:after="0" w:line="240" w:lineRule="auto"/>
            </w:pPr>
            <w:r w:rsidRPr="00CF3115">
              <w:t>Set: ZZUS;</w:t>
            </w:r>
          </w:p>
        </w:tc>
        <w:tc>
          <w:tcPr>
            <w:tcW w:w="3757" w:type="dxa"/>
          </w:tcPr>
          <w:p w14:paraId="2EF7D3C6" w14:textId="2DB6BA85" w:rsidR="004A645B" w:rsidRPr="00CF3115" w:rsidRDefault="004A645B" w:rsidP="004A645B">
            <w:pPr>
              <w:spacing w:after="0" w:line="240" w:lineRule="auto"/>
            </w:pPr>
            <w:r w:rsidRPr="00CF3115">
              <w:t>No parameters</w:t>
            </w:r>
          </w:p>
        </w:tc>
        <w:tc>
          <w:tcPr>
            <w:tcW w:w="1286" w:type="dxa"/>
          </w:tcPr>
          <w:p w14:paraId="7484152A" w14:textId="33401D1E" w:rsidR="004A645B" w:rsidRPr="00CF3115" w:rsidRDefault="00340E70" w:rsidP="004A645B">
            <w:pPr>
              <w:spacing w:after="0" w:line="240" w:lineRule="auto"/>
            </w:pPr>
            <w:r w:rsidRPr="00CF3115">
              <w:t xml:space="preserve">Sim to VFO swap </w:t>
            </w:r>
            <w:proofErr w:type="spellStart"/>
            <w:r w:rsidRPr="00CF3115">
              <w:t>zzvs</w:t>
            </w:r>
            <w:proofErr w:type="spellEnd"/>
          </w:p>
        </w:tc>
      </w:tr>
      <w:tr w:rsidR="004A645B" w:rsidRPr="00680BBC" w14:paraId="7FCF4E90" w14:textId="77777777" w:rsidTr="003903F3">
        <w:trPr>
          <w:cantSplit/>
        </w:trPr>
        <w:tc>
          <w:tcPr>
            <w:tcW w:w="1555" w:type="dxa"/>
          </w:tcPr>
          <w:p w14:paraId="37C22119" w14:textId="238EB252" w:rsidR="004A645B" w:rsidRPr="004832F2" w:rsidRDefault="004A645B" w:rsidP="004A645B">
            <w:pPr>
              <w:spacing w:after="0" w:line="240" w:lineRule="auto"/>
              <w:rPr>
                <w:color w:val="000000" w:themeColor="text1"/>
              </w:rPr>
            </w:pPr>
            <w:r w:rsidRPr="004832F2">
              <w:rPr>
                <w:color w:val="000000" w:themeColor="text1"/>
              </w:rPr>
              <w:t>MON on/off</w:t>
            </w:r>
          </w:p>
        </w:tc>
        <w:tc>
          <w:tcPr>
            <w:tcW w:w="2418" w:type="dxa"/>
          </w:tcPr>
          <w:p w14:paraId="74FFDB56" w14:textId="6731EED8" w:rsidR="004A645B" w:rsidRPr="004832F2" w:rsidRDefault="004A645B" w:rsidP="004A645B">
            <w:pPr>
              <w:spacing w:after="0" w:line="240" w:lineRule="auto"/>
              <w:rPr>
                <w:color w:val="000000" w:themeColor="text1"/>
              </w:rPr>
            </w:pPr>
            <w:r w:rsidRPr="004832F2">
              <w:rPr>
                <w:color w:val="000000" w:themeColor="text1"/>
              </w:rPr>
              <w:t>Get: ZZMO;</w:t>
            </w:r>
          </w:p>
          <w:p w14:paraId="2D7C9939" w14:textId="5C3F7548" w:rsidR="004A645B" w:rsidRPr="004832F2" w:rsidRDefault="004A645B" w:rsidP="004A645B">
            <w:pPr>
              <w:spacing w:after="0" w:line="240" w:lineRule="auto"/>
              <w:rPr>
                <w:color w:val="000000" w:themeColor="text1"/>
              </w:rPr>
            </w:pPr>
            <w:r w:rsidRPr="004832F2">
              <w:rPr>
                <w:color w:val="000000" w:themeColor="text1"/>
              </w:rPr>
              <w:t xml:space="preserve">Set: </w:t>
            </w:r>
            <w:proofErr w:type="spellStart"/>
            <w:r w:rsidRPr="004832F2">
              <w:rPr>
                <w:color w:val="000000" w:themeColor="text1"/>
              </w:rPr>
              <w:t>ZZMOn</w:t>
            </w:r>
            <w:proofErr w:type="spellEnd"/>
            <w:r w:rsidRPr="004832F2">
              <w:rPr>
                <w:color w:val="000000" w:themeColor="text1"/>
              </w:rPr>
              <w:t>;</w:t>
            </w:r>
          </w:p>
        </w:tc>
        <w:tc>
          <w:tcPr>
            <w:tcW w:w="3757" w:type="dxa"/>
          </w:tcPr>
          <w:p w14:paraId="6DC71F67" w14:textId="77777777" w:rsidR="004A645B" w:rsidRPr="004832F2" w:rsidRDefault="004A645B" w:rsidP="004A645B">
            <w:pPr>
              <w:spacing w:after="0" w:line="240" w:lineRule="auto"/>
              <w:rPr>
                <w:color w:val="000000" w:themeColor="text1"/>
              </w:rPr>
            </w:pPr>
            <w:r w:rsidRPr="004832F2">
              <w:rPr>
                <w:color w:val="000000" w:themeColor="text1"/>
              </w:rPr>
              <w:t>n=0: off</w:t>
            </w:r>
          </w:p>
          <w:p w14:paraId="200EE1B9" w14:textId="0B0CA729" w:rsidR="004A645B" w:rsidRPr="004832F2" w:rsidRDefault="004A645B" w:rsidP="004A645B">
            <w:pPr>
              <w:spacing w:after="0" w:line="240" w:lineRule="auto"/>
              <w:rPr>
                <w:color w:val="000000" w:themeColor="text1"/>
              </w:rPr>
            </w:pPr>
            <w:r w:rsidRPr="004832F2">
              <w:rPr>
                <w:color w:val="000000" w:themeColor="text1"/>
              </w:rPr>
              <w:t>n=1: on</w:t>
            </w:r>
          </w:p>
        </w:tc>
        <w:tc>
          <w:tcPr>
            <w:tcW w:w="1286" w:type="dxa"/>
          </w:tcPr>
          <w:p w14:paraId="75F62AA7" w14:textId="3D85265E" w:rsidR="004A645B" w:rsidRPr="004832F2" w:rsidRDefault="00340E70" w:rsidP="004A645B">
            <w:pPr>
              <w:spacing w:after="0" w:line="240" w:lineRule="auto"/>
              <w:rPr>
                <w:color w:val="000000" w:themeColor="text1"/>
              </w:rPr>
            </w:pPr>
            <w:r w:rsidRPr="004832F2">
              <w:rPr>
                <w:color w:val="000000" w:themeColor="text1"/>
              </w:rPr>
              <w:t>Sim to diversity ref</w:t>
            </w:r>
          </w:p>
        </w:tc>
      </w:tr>
      <w:tr w:rsidR="00B22199" w:rsidRPr="00680BBC" w14:paraId="6C25FCE6" w14:textId="77777777" w:rsidTr="003903F3">
        <w:trPr>
          <w:cantSplit/>
        </w:trPr>
        <w:tc>
          <w:tcPr>
            <w:tcW w:w="1555" w:type="dxa"/>
          </w:tcPr>
          <w:p w14:paraId="74E1739B" w14:textId="798EF902" w:rsidR="00B22199" w:rsidRPr="002E2410" w:rsidRDefault="00B22199" w:rsidP="004A645B">
            <w:pPr>
              <w:spacing w:after="0" w:line="240" w:lineRule="auto"/>
            </w:pPr>
            <w:r w:rsidRPr="002E2410">
              <w:t>VFO SYNC</w:t>
            </w:r>
          </w:p>
        </w:tc>
        <w:tc>
          <w:tcPr>
            <w:tcW w:w="2418" w:type="dxa"/>
          </w:tcPr>
          <w:p w14:paraId="7CF3CC7E" w14:textId="77777777" w:rsidR="00B22199" w:rsidRPr="002E2410" w:rsidRDefault="00B22199" w:rsidP="004A645B">
            <w:pPr>
              <w:spacing w:after="0" w:line="240" w:lineRule="auto"/>
            </w:pPr>
            <w:r w:rsidRPr="002E2410">
              <w:t>Get: ZZSY;</w:t>
            </w:r>
          </w:p>
          <w:p w14:paraId="081CF2AE" w14:textId="2EDA3018" w:rsidR="00B22199" w:rsidRPr="002E2410" w:rsidRDefault="00B22199" w:rsidP="004A645B">
            <w:pPr>
              <w:spacing w:after="0" w:line="240" w:lineRule="auto"/>
            </w:pPr>
            <w:r w:rsidRPr="002E2410">
              <w:t xml:space="preserve">Set: </w:t>
            </w:r>
            <w:proofErr w:type="spellStart"/>
            <w:r w:rsidRPr="002E2410">
              <w:t>ZZSYn</w:t>
            </w:r>
            <w:proofErr w:type="spellEnd"/>
            <w:r w:rsidRPr="002E2410">
              <w:t>;</w:t>
            </w:r>
          </w:p>
        </w:tc>
        <w:tc>
          <w:tcPr>
            <w:tcW w:w="3757" w:type="dxa"/>
          </w:tcPr>
          <w:p w14:paraId="41998BDB" w14:textId="77777777" w:rsidR="00524A79" w:rsidRPr="002E2410" w:rsidRDefault="00524A79" w:rsidP="00524A79">
            <w:pPr>
              <w:spacing w:after="0" w:line="240" w:lineRule="auto"/>
            </w:pPr>
            <w:r w:rsidRPr="002E2410">
              <w:t>n=0: off</w:t>
            </w:r>
          </w:p>
          <w:p w14:paraId="5996A9F1" w14:textId="3A972F0B" w:rsidR="00B22199" w:rsidRPr="002E2410" w:rsidRDefault="00524A79" w:rsidP="00524A79">
            <w:pPr>
              <w:spacing w:after="0" w:line="240" w:lineRule="auto"/>
            </w:pPr>
            <w:r w:rsidRPr="002E2410">
              <w:t>n=1: on</w:t>
            </w:r>
          </w:p>
        </w:tc>
        <w:tc>
          <w:tcPr>
            <w:tcW w:w="1286" w:type="dxa"/>
          </w:tcPr>
          <w:p w14:paraId="04026D41" w14:textId="77777777" w:rsidR="00B22199" w:rsidRPr="004832F2" w:rsidRDefault="00B22199" w:rsidP="004A645B">
            <w:pPr>
              <w:spacing w:after="0" w:line="240" w:lineRule="auto"/>
              <w:rPr>
                <w:color w:val="000000" w:themeColor="text1"/>
              </w:rPr>
            </w:pPr>
          </w:p>
        </w:tc>
      </w:tr>
      <w:tr w:rsidR="00B22199" w:rsidRPr="00680BBC" w14:paraId="3853E1CD" w14:textId="77777777" w:rsidTr="003903F3">
        <w:trPr>
          <w:cantSplit/>
        </w:trPr>
        <w:tc>
          <w:tcPr>
            <w:tcW w:w="1555" w:type="dxa"/>
          </w:tcPr>
          <w:p w14:paraId="5EEE90E9" w14:textId="0373D96C" w:rsidR="00B22199" w:rsidRPr="002E2410" w:rsidRDefault="00B22199" w:rsidP="004A645B">
            <w:pPr>
              <w:spacing w:after="0" w:line="240" w:lineRule="auto"/>
            </w:pPr>
            <w:r w:rsidRPr="002E2410">
              <w:t>RIT Clear</w:t>
            </w:r>
          </w:p>
        </w:tc>
        <w:tc>
          <w:tcPr>
            <w:tcW w:w="2418" w:type="dxa"/>
          </w:tcPr>
          <w:p w14:paraId="013A1BFB" w14:textId="0E6770F8" w:rsidR="00B22199" w:rsidRPr="002E2410" w:rsidRDefault="00B22199" w:rsidP="004A645B">
            <w:pPr>
              <w:spacing w:after="0" w:line="240" w:lineRule="auto"/>
            </w:pPr>
            <w:r w:rsidRPr="002E2410">
              <w:t>Set: ZZRC;</w:t>
            </w:r>
          </w:p>
        </w:tc>
        <w:tc>
          <w:tcPr>
            <w:tcW w:w="3757" w:type="dxa"/>
          </w:tcPr>
          <w:p w14:paraId="2D501DCA" w14:textId="77777777" w:rsidR="00B22199" w:rsidRPr="002E2410" w:rsidRDefault="00B22199" w:rsidP="004A645B">
            <w:pPr>
              <w:spacing w:after="0" w:line="240" w:lineRule="auto"/>
            </w:pPr>
          </w:p>
        </w:tc>
        <w:tc>
          <w:tcPr>
            <w:tcW w:w="1286" w:type="dxa"/>
          </w:tcPr>
          <w:p w14:paraId="75938B4C" w14:textId="77777777" w:rsidR="00B22199" w:rsidRPr="004832F2" w:rsidRDefault="00B22199" w:rsidP="004A645B">
            <w:pPr>
              <w:spacing w:after="0" w:line="240" w:lineRule="auto"/>
              <w:rPr>
                <w:color w:val="000000" w:themeColor="text1"/>
              </w:rPr>
            </w:pPr>
          </w:p>
        </w:tc>
      </w:tr>
      <w:tr w:rsidR="00B22199" w:rsidRPr="00680BBC" w14:paraId="1C647EB6" w14:textId="77777777" w:rsidTr="003903F3">
        <w:trPr>
          <w:cantSplit/>
        </w:trPr>
        <w:tc>
          <w:tcPr>
            <w:tcW w:w="1555" w:type="dxa"/>
          </w:tcPr>
          <w:p w14:paraId="01634B54" w14:textId="565DDA91" w:rsidR="00B22199" w:rsidRPr="002E2410" w:rsidRDefault="00B22199" w:rsidP="00B22199">
            <w:pPr>
              <w:spacing w:after="0" w:line="240" w:lineRule="auto"/>
            </w:pPr>
            <w:r w:rsidRPr="002E2410">
              <w:t>XIT on/off</w:t>
            </w:r>
          </w:p>
        </w:tc>
        <w:tc>
          <w:tcPr>
            <w:tcW w:w="2418" w:type="dxa"/>
          </w:tcPr>
          <w:p w14:paraId="0F381DF6" w14:textId="77777777" w:rsidR="00B22199" w:rsidRPr="002E2410" w:rsidRDefault="00524A79" w:rsidP="004A645B">
            <w:pPr>
              <w:spacing w:after="0" w:line="240" w:lineRule="auto"/>
            </w:pPr>
            <w:r w:rsidRPr="002E2410">
              <w:t>G</w:t>
            </w:r>
            <w:r w:rsidR="00B22199" w:rsidRPr="002E2410">
              <w:t>et: ZZXS;</w:t>
            </w:r>
          </w:p>
          <w:p w14:paraId="594D8CA9" w14:textId="5EE91F5C" w:rsidR="00524A79" w:rsidRPr="002E2410" w:rsidRDefault="00524A79" w:rsidP="004A645B">
            <w:pPr>
              <w:spacing w:after="0" w:line="240" w:lineRule="auto"/>
            </w:pPr>
            <w:r w:rsidRPr="002E2410">
              <w:t xml:space="preserve">Set: </w:t>
            </w:r>
            <w:proofErr w:type="spellStart"/>
            <w:r w:rsidRPr="002E2410">
              <w:t>ZZXSn</w:t>
            </w:r>
            <w:proofErr w:type="spellEnd"/>
            <w:r w:rsidRPr="002E2410">
              <w:t>;</w:t>
            </w:r>
          </w:p>
        </w:tc>
        <w:tc>
          <w:tcPr>
            <w:tcW w:w="3757" w:type="dxa"/>
          </w:tcPr>
          <w:p w14:paraId="0F1A239D" w14:textId="550D95C8" w:rsidR="00B22199" w:rsidRPr="002E2410" w:rsidRDefault="00524A79" w:rsidP="004A645B">
            <w:pPr>
              <w:spacing w:after="0" w:line="240" w:lineRule="auto"/>
            </w:pPr>
            <w:r w:rsidRPr="002E2410">
              <w:t>N=0: same frequency; N=1: RIT on</w:t>
            </w:r>
          </w:p>
        </w:tc>
        <w:tc>
          <w:tcPr>
            <w:tcW w:w="1286" w:type="dxa"/>
          </w:tcPr>
          <w:p w14:paraId="78D4F268" w14:textId="780CE2BA" w:rsidR="00B22199" w:rsidRPr="004832F2" w:rsidRDefault="00524A79" w:rsidP="004A645B">
            <w:pPr>
              <w:spacing w:after="0" w:line="240" w:lineRule="auto"/>
              <w:rPr>
                <w:color w:val="000000" w:themeColor="text1"/>
              </w:rPr>
            </w:pPr>
            <w:r>
              <w:rPr>
                <w:color w:val="000000" w:themeColor="text1"/>
              </w:rPr>
              <w:t>Sim to RIT on/off</w:t>
            </w:r>
          </w:p>
        </w:tc>
      </w:tr>
      <w:tr w:rsidR="00B22199" w:rsidRPr="00680BBC" w14:paraId="5FD0B8DD" w14:textId="77777777" w:rsidTr="003903F3">
        <w:trPr>
          <w:cantSplit/>
        </w:trPr>
        <w:tc>
          <w:tcPr>
            <w:tcW w:w="1555" w:type="dxa"/>
          </w:tcPr>
          <w:p w14:paraId="48E473F6" w14:textId="4DEF27A8" w:rsidR="00B22199" w:rsidRPr="002E2410" w:rsidRDefault="00B22199" w:rsidP="00B22199">
            <w:pPr>
              <w:spacing w:after="0" w:line="240" w:lineRule="auto"/>
            </w:pPr>
            <w:r w:rsidRPr="002E2410">
              <w:t>XIT Clear</w:t>
            </w:r>
          </w:p>
        </w:tc>
        <w:tc>
          <w:tcPr>
            <w:tcW w:w="2418" w:type="dxa"/>
          </w:tcPr>
          <w:p w14:paraId="7F4177AF" w14:textId="31659E21" w:rsidR="00B22199" w:rsidRPr="002E2410" w:rsidRDefault="00B22199" w:rsidP="004A645B">
            <w:pPr>
              <w:spacing w:after="0" w:line="240" w:lineRule="auto"/>
            </w:pPr>
            <w:r w:rsidRPr="002E2410">
              <w:t>Set: ZZXC;</w:t>
            </w:r>
          </w:p>
        </w:tc>
        <w:tc>
          <w:tcPr>
            <w:tcW w:w="3757" w:type="dxa"/>
          </w:tcPr>
          <w:p w14:paraId="0D99742E" w14:textId="77777777" w:rsidR="00B22199" w:rsidRPr="002E2410" w:rsidRDefault="00B22199" w:rsidP="004A645B">
            <w:pPr>
              <w:spacing w:after="0" w:line="240" w:lineRule="auto"/>
            </w:pPr>
          </w:p>
        </w:tc>
        <w:tc>
          <w:tcPr>
            <w:tcW w:w="1286" w:type="dxa"/>
          </w:tcPr>
          <w:p w14:paraId="530AC913" w14:textId="77777777" w:rsidR="00B22199" w:rsidRPr="004832F2" w:rsidRDefault="00B22199" w:rsidP="004A645B">
            <w:pPr>
              <w:spacing w:after="0" w:line="240" w:lineRule="auto"/>
              <w:rPr>
                <w:color w:val="000000" w:themeColor="text1"/>
              </w:rPr>
            </w:pPr>
          </w:p>
        </w:tc>
      </w:tr>
      <w:tr w:rsidR="00B22199" w:rsidRPr="00680BBC" w14:paraId="74336538" w14:textId="77777777" w:rsidTr="003903F3">
        <w:trPr>
          <w:cantSplit/>
        </w:trPr>
        <w:tc>
          <w:tcPr>
            <w:tcW w:w="1555" w:type="dxa"/>
          </w:tcPr>
          <w:p w14:paraId="226FFA71" w14:textId="5BB4A6D6" w:rsidR="00B22199" w:rsidRPr="002E2410" w:rsidRDefault="00B22199" w:rsidP="00524A79">
            <w:pPr>
              <w:spacing w:after="0" w:line="240" w:lineRule="auto"/>
            </w:pPr>
            <w:r w:rsidRPr="002E2410">
              <w:t xml:space="preserve">XIT </w:t>
            </w:r>
            <w:r w:rsidR="00524A79" w:rsidRPr="002E2410">
              <w:t>up/down</w:t>
            </w:r>
          </w:p>
        </w:tc>
        <w:tc>
          <w:tcPr>
            <w:tcW w:w="2418" w:type="dxa"/>
          </w:tcPr>
          <w:p w14:paraId="67BBF2E8" w14:textId="77777777" w:rsidR="00B22199" w:rsidRPr="002E2410" w:rsidRDefault="00524A79" w:rsidP="004A645B">
            <w:pPr>
              <w:spacing w:after="0" w:line="240" w:lineRule="auto"/>
            </w:pPr>
            <w:r w:rsidRPr="002E2410">
              <w:t>Set up: ZZXD;</w:t>
            </w:r>
          </w:p>
          <w:p w14:paraId="3CE78469" w14:textId="52685844" w:rsidR="00524A79" w:rsidRPr="002E2410" w:rsidRDefault="00524A79" w:rsidP="004A645B">
            <w:pPr>
              <w:spacing w:after="0" w:line="240" w:lineRule="auto"/>
            </w:pPr>
            <w:r w:rsidRPr="002E2410">
              <w:t>Set down: ZZXU;</w:t>
            </w:r>
          </w:p>
        </w:tc>
        <w:tc>
          <w:tcPr>
            <w:tcW w:w="3757" w:type="dxa"/>
          </w:tcPr>
          <w:p w14:paraId="18CF954D" w14:textId="77777777" w:rsidR="00B22199" w:rsidRPr="002E2410" w:rsidRDefault="00B22199" w:rsidP="004A645B">
            <w:pPr>
              <w:spacing w:after="0" w:line="240" w:lineRule="auto"/>
            </w:pPr>
          </w:p>
        </w:tc>
        <w:tc>
          <w:tcPr>
            <w:tcW w:w="1286" w:type="dxa"/>
          </w:tcPr>
          <w:p w14:paraId="6E9F66B0" w14:textId="2162F188" w:rsidR="00B22199" w:rsidRPr="004832F2" w:rsidRDefault="00524A79" w:rsidP="004A645B">
            <w:pPr>
              <w:spacing w:after="0" w:line="240" w:lineRule="auto"/>
              <w:rPr>
                <w:color w:val="000000" w:themeColor="text1"/>
              </w:rPr>
            </w:pPr>
            <w:r>
              <w:rPr>
                <w:color w:val="000000" w:themeColor="text1"/>
              </w:rPr>
              <w:t>Sim to RIT up/down</w:t>
            </w:r>
          </w:p>
        </w:tc>
      </w:tr>
      <w:tr w:rsidR="00B22199" w:rsidRPr="00680BBC" w14:paraId="48121A7D" w14:textId="77777777" w:rsidTr="003903F3">
        <w:trPr>
          <w:cantSplit/>
        </w:trPr>
        <w:tc>
          <w:tcPr>
            <w:tcW w:w="1555" w:type="dxa"/>
          </w:tcPr>
          <w:p w14:paraId="37AA635F" w14:textId="30629E86" w:rsidR="00B22199" w:rsidRPr="002E2410" w:rsidRDefault="00B22199" w:rsidP="004A645B">
            <w:pPr>
              <w:spacing w:after="0" w:line="240" w:lineRule="auto"/>
            </w:pPr>
            <w:r w:rsidRPr="002E2410">
              <w:t>IF Filter Select</w:t>
            </w:r>
          </w:p>
        </w:tc>
        <w:tc>
          <w:tcPr>
            <w:tcW w:w="2418" w:type="dxa"/>
          </w:tcPr>
          <w:p w14:paraId="03FA4C44" w14:textId="77777777" w:rsidR="00B22199" w:rsidRPr="002E2410" w:rsidRDefault="00B22199" w:rsidP="004A645B">
            <w:pPr>
              <w:spacing w:after="0" w:line="240" w:lineRule="auto"/>
            </w:pPr>
            <w:r w:rsidRPr="002E2410">
              <w:t>Get RX1: ZZFI;</w:t>
            </w:r>
          </w:p>
          <w:p w14:paraId="77DAFF7D" w14:textId="77777777" w:rsidR="00B22199" w:rsidRPr="002E2410" w:rsidRDefault="00B22199" w:rsidP="004A645B">
            <w:pPr>
              <w:spacing w:after="0" w:line="240" w:lineRule="auto"/>
            </w:pPr>
            <w:r w:rsidRPr="002E2410">
              <w:t xml:space="preserve">Set RX1: </w:t>
            </w:r>
            <w:proofErr w:type="spellStart"/>
            <w:r w:rsidRPr="002E2410">
              <w:t>ZZFInn</w:t>
            </w:r>
            <w:proofErr w:type="spellEnd"/>
            <w:r w:rsidRPr="002E2410">
              <w:t>;</w:t>
            </w:r>
          </w:p>
          <w:p w14:paraId="4F48687B" w14:textId="3D9CA7EE" w:rsidR="00B22199" w:rsidRPr="002E2410" w:rsidRDefault="00B22199" w:rsidP="00B22199">
            <w:pPr>
              <w:spacing w:after="0" w:line="240" w:lineRule="auto"/>
            </w:pPr>
            <w:r w:rsidRPr="002E2410">
              <w:t>Get RX2: ZZFJ;</w:t>
            </w:r>
          </w:p>
          <w:p w14:paraId="1EB30603" w14:textId="4FE24B69" w:rsidR="00B22199" w:rsidRPr="002E2410" w:rsidRDefault="00B22199" w:rsidP="00B22199">
            <w:pPr>
              <w:spacing w:after="0" w:line="240" w:lineRule="auto"/>
            </w:pPr>
            <w:r w:rsidRPr="002E2410">
              <w:t xml:space="preserve">Set RX2: </w:t>
            </w:r>
            <w:proofErr w:type="spellStart"/>
            <w:r w:rsidRPr="002E2410">
              <w:t>ZZFJnn</w:t>
            </w:r>
            <w:proofErr w:type="spellEnd"/>
            <w:r w:rsidRPr="002E2410">
              <w:t>;</w:t>
            </w:r>
          </w:p>
        </w:tc>
        <w:tc>
          <w:tcPr>
            <w:tcW w:w="3757" w:type="dxa"/>
          </w:tcPr>
          <w:p w14:paraId="756D373B" w14:textId="77777777" w:rsidR="00B22199" w:rsidRPr="002E2410" w:rsidRDefault="00B22199" w:rsidP="00524A79">
            <w:pPr>
              <w:spacing w:after="0" w:line="240" w:lineRule="auto"/>
            </w:pPr>
            <w:proofErr w:type="spellStart"/>
            <w:r w:rsidRPr="002E2410">
              <w:t>nn</w:t>
            </w:r>
            <w:proofErr w:type="spellEnd"/>
            <w:r w:rsidRPr="002E2410">
              <w:t>=0-11</w:t>
            </w:r>
          </w:p>
          <w:p w14:paraId="54FA540A" w14:textId="79ECC00D" w:rsidR="00524A79" w:rsidRPr="002E2410" w:rsidRDefault="00524A79" w:rsidP="00524A79">
            <w:pPr>
              <w:spacing w:after="0" w:line="240" w:lineRule="auto"/>
            </w:pPr>
            <w:r w:rsidRPr="002E2410">
              <w:t>(meanings are mode dependent)</w:t>
            </w:r>
          </w:p>
        </w:tc>
        <w:tc>
          <w:tcPr>
            <w:tcW w:w="1286" w:type="dxa"/>
          </w:tcPr>
          <w:p w14:paraId="2276F141" w14:textId="77777777" w:rsidR="00B22199" w:rsidRPr="004832F2" w:rsidRDefault="00B22199" w:rsidP="004A645B">
            <w:pPr>
              <w:spacing w:after="0" w:line="240" w:lineRule="auto"/>
              <w:rPr>
                <w:color w:val="000000" w:themeColor="text1"/>
              </w:rPr>
            </w:pPr>
          </w:p>
        </w:tc>
      </w:tr>
      <w:tr w:rsidR="003903F3" w:rsidRPr="00680BBC" w14:paraId="53E0370A" w14:textId="77777777" w:rsidTr="003903F3">
        <w:trPr>
          <w:cantSplit/>
        </w:trPr>
        <w:tc>
          <w:tcPr>
            <w:tcW w:w="1555" w:type="dxa"/>
          </w:tcPr>
          <w:p w14:paraId="2007580F" w14:textId="706E9E88" w:rsidR="003903F3" w:rsidRPr="00FA624E" w:rsidRDefault="003903F3" w:rsidP="004A645B">
            <w:pPr>
              <w:spacing w:after="0" w:line="240" w:lineRule="auto"/>
            </w:pPr>
            <w:r w:rsidRPr="00FA624E">
              <w:t>VAC1 on/off</w:t>
            </w:r>
          </w:p>
        </w:tc>
        <w:tc>
          <w:tcPr>
            <w:tcW w:w="2418" w:type="dxa"/>
          </w:tcPr>
          <w:p w14:paraId="5EC4B360" w14:textId="77777777" w:rsidR="003903F3" w:rsidRPr="00FA624E" w:rsidRDefault="003903F3" w:rsidP="004A645B">
            <w:pPr>
              <w:spacing w:after="0" w:line="240" w:lineRule="auto"/>
            </w:pPr>
            <w:r w:rsidRPr="00FA624E">
              <w:t>Get: ZZVA;</w:t>
            </w:r>
          </w:p>
          <w:p w14:paraId="54C9FB7C" w14:textId="0EED970F" w:rsidR="003903F3" w:rsidRPr="00FA624E" w:rsidRDefault="003903F3" w:rsidP="004A645B">
            <w:pPr>
              <w:spacing w:after="0" w:line="240" w:lineRule="auto"/>
            </w:pPr>
            <w:r w:rsidRPr="00FA624E">
              <w:t xml:space="preserve">Set: </w:t>
            </w:r>
            <w:proofErr w:type="spellStart"/>
            <w:r w:rsidRPr="00FA624E">
              <w:t>ZZVAn</w:t>
            </w:r>
            <w:proofErr w:type="spellEnd"/>
            <w:r w:rsidRPr="00FA624E">
              <w:t>;</w:t>
            </w:r>
          </w:p>
        </w:tc>
        <w:tc>
          <w:tcPr>
            <w:tcW w:w="3757" w:type="dxa"/>
          </w:tcPr>
          <w:p w14:paraId="63C19B30" w14:textId="04CE49E6" w:rsidR="003903F3" w:rsidRPr="00FA624E" w:rsidRDefault="003903F3" w:rsidP="00524A79">
            <w:pPr>
              <w:spacing w:after="0" w:line="240" w:lineRule="auto"/>
            </w:pPr>
            <w:r w:rsidRPr="00FA624E">
              <w:t>n=0: off; n=1: on</w:t>
            </w:r>
          </w:p>
        </w:tc>
        <w:tc>
          <w:tcPr>
            <w:tcW w:w="1286" w:type="dxa"/>
          </w:tcPr>
          <w:p w14:paraId="156B63CC" w14:textId="77777777" w:rsidR="003903F3" w:rsidRPr="00FA624E" w:rsidRDefault="003903F3" w:rsidP="004A645B">
            <w:pPr>
              <w:spacing w:after="0" w:line="240" w:lineRule="auto"/>
            </w:pPr>
          </w:p>
        </w:tc>
      </w:tr>
      <w:tr w:rsidR="003903F3" w:rsidRPr="00680BBC" w14:paraId="6ACA648C" w14:textId="77777777" w:rsidTr="003903F3">
        <w:trPr>
          <w:cantSplit/>
        </w:trPr>
        <w:tc>
          <w:tcPr>
            <w:tcW w:w="1555" w:type="dxa"/>
          </w:tcPr>
          <w:p w14:paraId="06DC9C8A" w14:textId="41BDF151" w:rsidR="003903F3" w:rsidRPr="00FA624E" w:rsidRDefault="003903F3" w:rsidP="003903F3">
            <w:pPr>
              <w:spacing w:after="0" w:line="240" w:lineRule="auto"/>
            </w:pPr>
            <w:r w:rsidRPr="00FA624E">
              <w:t>VAC2 on/off</w:t>
            </w:r>
          </w:p>
        </w:tc>
        <w:tc>
          <w:tcPr>
            <w:tcW w:w="2418" w:type="dxa"/>
          </w:tcPr>
          <w:p w14:paraId="67B99724" w14:textId="4E0AC3EE" w:rsidR="003903F3" w:rsidRPr="00FA624E" w:rsidRDefault="003903F3" w:rsidP="003903F3">
            <w:pPr>
              <w:spacing w:after="0" w:line="240" w:lineRule="auto"/>
            </w:pPr>
            <w:r w:rsidRPr="00FA624E">
              <w:t>Get: ZZVK;</w:t>
            </w:r>
          </w:p>
          <w:p w14:paraId="586E1B3F" w14:textId="65DF9D74" w:rsidR="003903F3" w:rsidRPr="00FA624E" w:rsidRDefault="003903F3" w:rsidP="003903F3">
            <w:pPr>
              <w:spacing w:after="0" w:line="240" w:lineRule="auto"/>
            </w:pPr>
            <w:r w:rsidRPr="00FA624E">
              <w:t xml:space="preserve">Set: </w:t>
            </w:r>
            <w:proofErr w:type="spellStart"/>
            <w:r w:rsidRPr="00FA624E">
              <w:t>ZZVKn</w:t>
            </w:r>
            <w:proofErr w:type="spellEnd"/>
            <w:r w:rsidRPr="00FA624E">
              <w:t>;</w:t>
            </w:r>
          </w:p>
        </w:tc>
        <w:tc>
          <w:tcPr>
            <w:tcW w:w="3757" w:type="dxa"/>
          </w:tcPr>
          <w:p w14:paraId="131813CF" w14:textId="49616E04" w:rsidR="003903F3" w:rsidRPr="00FA624E" w:rsidRDefault="003903F3" w:rsidP="003903F3">
            <w:pPr>
              <w:spacing w:after="0" w:line="240" w:lineRule="auto"/>
            </w:pPr>
            <w:r w:rsidRPr="00FA624E">
              <w:t>n=0: off; n=1: on</w:t>
            </w:r>
          </w:p>
        </w:tc>
        <w:tc>
          <w:tcPr>
            <w:tcW w:w="1286" w:type="dxa"/>
          </w:tcPr>
          <w:p w14:paraId="1DBCB076" w14:textId="77777777" w:rsidR="003903F3" w:rsidRPr="00FA624E" w:rsidRDefault="003903F3" w:rsidP="003903F3">
            <w:pPr>
              <w:spacing w:after="0" w:line="240" w:lineRule="auto"/>
            </w:pPr>
          </w:p>
        </w:tc>
      </w:tr>
      <w:tr w:rsidR="003903F3" w:rsidRPr="00680BBC" w14:paraId="275C4E40" w14:textId="77777777" w:rsidTr="003903F3">
        <w:trPr>
          <w:cantSplit/>
        </w:trPr>
        <w:tc>
          <w:tcPr>
            <w:tcW w:w="1555" w:type="dxa"/>
          </w:tcPr>
          <w:p w14:paraId="49970CD5" w14:textId="5302D2D7" w:rsidR="003903F3" w:rsidRPr="00FA624E" w:rsidRDefault="003903F3" w:rsidP="003903F3">
            <w:pPr>
              <w:spacing w:after="0" w:line="240" w:lineRule="auto"/>
            </w:pPr>
            <w:r w:rsidRPr="00FA624E">
              <w:t>Display Centre</w:t>
            </w:r>
          </w:p>
        </w:tc>
        <w:tc>
          <w:tcPr>
            <w:tcW w:w="2418" w:type="dxa"/>
          </w:tcPr>
          <w:p w14:paraId="42D41FF2" w14:textId="289920CA" w:rsidR="003903F3" w:rsidRPr="00FA624E" w:rsidRDefault="003903F3" w:rsidP="003903F3">
            <w:pPr>
              <w:spacing w:after="0" w:line="240" w:lineRule="auto"/>
            </w:pPr>
            <w:r w:rsidRPr="00FA624E">
              <w:t>Set: ZZPD:</w:t>
            </w:r>
          </w:p>
        </w:tc>
        <w:tc>
          <w:tcPr>
            <w:tcW w:w="3757" w:type="dxa"/>
          </w:tcPr>
          <w:p w14:paraId="5EDA5536" w14:textId="1C8219C5" w:rsidR="003903F3" w:rsidRPr="00FA624E" w:rsidRDefault="003903F3" w:rsidP="003903F3">
            <w:pPr>
              <w:spacing w:after="0" w:line="240" w:lineRule="auto"/>
            </w:pPr>
            <w:r w:rsidRPr="00FA624E">
              <w:t>Write-only</w:t>
            </w:r>
          </w:p>
        </w:tc>
        <w:tc>
          <w:tcPr>
            <w:tcW w:w="1286" w:type="dxa"/>
          </w:tcPr>
          <w:p w14:paraId="7903F1B3" w14:textId="77777777" w:rsidR="003903F3" w:rsidRPr="00FA624E" w:rsidRDefault="003903F3" w:rsidP="003903F3">
            <w:pPr>
              <w:spacing w:after="0" w:line="240" w:lineRule="auto"/>
            </w:pPr>
          </w:p>
        </w:tc>
      </w:tr>
      <w:tr w:rsidR="003903F3" w:rsidRPr="00680BBC" w14:paraId="668CB84B" w14:textId="77777777" w:rsidTr="003903F3">
        <w:trPr>
          <w:cantSplit/>
        </w:trPr>
        <w:tc>
          <w:tcPr>
            <w:tcW w:w="1555" w:type="dxa"/>
          </w:tcPr>
          <w:p w14:paraId="2E6888F4" w14:textId="64C7D073" w:rsidR="003903F3" w:rsidRPr="00FA624E" w:rsidRDefault="003903F3" w:rsidP="003903F3">
            <w:pPr>
              <w:spacing w:after="0" w:line="240" w:lineRule="auto"/>
            </w:pPr>
            <w:r w:rsidRPr="00FA624E">
              <w:t>Display Pan</w:t>
            </w:r>
          </w:p>
        </w:tc>
        <w:tc>
          <w:tcPr>
            <w:tcW w:w="2418" w:type="dxa"/>
          </w:tcPr>
          <w:p w14:paraId="46009DC3" w14:textId="77777777" w:rsidR="003903F3" w:rsidRPr="00FA624E" w:rsidRDefault="003903F3" w:rsidP="003903F3">
            <w:pPr>
              <w:spacing w:after="0" w:line="240" w:lineRule="auto"/>
            </w:pPr>
            <w:r w:rsidRPr="00FA624E">
              <w:t>Get: ZZPE;</w:t>
            </w:r>
          </w:p>
          <w:p w14:paraId="7B5AB807" w14:textId="5A8590C2" w:rsidR="003903F3" w:rsidRPr="00FA624E" w:rsidRDefault="003903F3" w:rsidP="003903F3">
            <w:pPr>
              <w:spacing w:after="0" w:line="240" w:lineRule="auto"/>
            </w:pPr>
            <w:r w:rsidRPr="00FA624E">
              <w:t xml:space="preserve">Set: </w:t>
            </w:r>
            <w:proofErr w:type="spellStart"/>
            <w:r w:rsidRPr="00FA624E">
              <w:t>ZZPEnnnn</w:t>
            </w:r>
            <w:proofErr w:type="spellEnd"/>
            <w:r w:rsidRPr="00FA624E">
              <w:t>;</w:t>
            </w:r>
          </w:p>
        </w:tc>
        <w:tc>
          <w:tcPr>
            <w:tcW w:w="3757" w:type="dxa"/>
          </w:tcPr>
          <w:p w14:paraId="6252D801" w14:textId="3C8B3520" w:rsidR="003903F3" w:rsidRPr="00FA624E" w:rsidRDefault="003903F3" w:rsidP="003903F3">
            <w:pPr>
              <w:spacing w:after="0" w:line="240" w:lineRule="auto"/>
            </w:pPr>
            <w:proofErr w:type="spellStart"/>
            <w:proofErr w:type="gramStart"/>
            <w:r w:rsidRPr="00FA624E">
              <w:t>nnnn</w:t>
            </w:r>
            <w:proofErr w:type="spellEnd"/>
            <w:r w:rsidRPr="00FA624E">
              <w:t>=</w:t>
            </w:r>
            <w:proofErr w:type="gramEnd"/>
            <w:r w:rsidRPr="00FA624E">
              <w:t>0-1000.</w:t>
            </w:r>
          </w:p>
        </w:tc>
        <w:tc>
          <w:tcPr>
            <w:tcW w:w="1286" w:type="dxa"/>
          </w:tcPr>
          <w:p w14:paraId="1F359B1F" w14:textId="77777777" w:rsidR="003903F3" w:rsidRPr="00FA624E" w:rsidRDefault="003903F3" w:rsidP="003903F3">
            <w:pPr>
              <w:spacing w:after="0" w:line="240" w:lineRule="auto"/>
            </w:pPr>
          </w:p>
        </w:tc>
      </w:tr>
      <w:tr w:rsidR="003903F3" w:rsidRPr="00680BBC" w14:paraId="5105D8E6" w14:textId="77777777" w:rsidTr="003903F3">
        <w:trPr>
          <w:cantSplit/>
        </w:trPr>
        <w:tc>
          <w:tcPr>
            <w:tcW w:w="1555" w:type="dxa"/>
          </w:tcPr>
          <w:p w14:paraId="187FCD4E" w14:textId="20B12366" w:rsidR="003903F3" w:rsidRPr="00FA624E" w:rsidRDefault="003903F3" w:rsidP="003903F3">
            <w:pPr>
              <w:spacing w:after="0" w:line="240" w:lineRule="auto"/>
            </w:pPr>
            <w:r w:rsidRPr="00FA624E">
              <w:t>Display Zoom</w:t>
            </w:r>
          </w:p>
        </w:tc>
        <w:tc>
          <w:tcPr>
            <w:tcW w:w="2418" w:type="dxa"/>
          </w:tcPr>
          <w:p w14:paraId="54E4D6B4" w14:textId="1843C732" w:rsidR="003903F3" w:rsidRPr="00FA624E" w:rsidRDefault="003903F3" w:rsidP="003903F3">
            <w:pPr>
              <w:spacing w:after="0" w:line="240" w:lineRule="auto"/>
            </w:pPr>
            <w:r w:rsidRPr="00FA624E">
              <w:t>Get: ZZPY;</w:t>
            </w:r>
          </w:p>
          <w:p w14:paraId="79F3DBD6" w14:textId="27E804AE" w:rsidR="003903F3" w:rsidRPr="00FA624E" w:rsidRDefault="003903F3" w:rsidP="003903F3">
            <w:pPr>
              <w:spacing w:after="0" w:line="240" w:lineRule="auto"/>
            </w:pPr>
            <w:r w:rsidRPr="00FA624E">
              <w:t xml:space="preserve">Set: </w:t>
            </w:r>
            <w:proofErr w:type="spellStart"/>
            <w:r w:rsidRPr="00FA624E">
              <w:t>ZZPYnnn</w:t>
            </w:r>
            <w:proofErr w:type="spellEnd"/>
            <w:r w:rsidRPr="00FA624E">
              <w:t>;</w:t>
            </w:r>
          </w:p>
        </w:tc>
        <w:tc>
          <w:tcPr>
            <w:tcW w:w="3757" w:type="dxa"/>
          </w:tcPr>
          <w:p w14:paraId="1B458AEB" w14:textId="41C89180" w:rsidR="003903F3" w:rsidRPr="00FA624E" w:rsidRDefault="003903F3" w:rsidP="003903F3">
            <w:pPr>
              <w:spacing w:after="0" w:line="240" w:lineRule="auto"/>
            </w:pPr>
            <w:proofErr w:type="spellStart"/>
            <w:proofErr w:type="gramStart"/>
            <w:r w:rsidRPr="00FA624E">
              <w:t>nnn</w:t>
            </w:r>
            <w:proofErr w:type="spellEnd"/>
            <w:r w:rsidRPr="00FA624E">
              <w:t>=</w:t>
            </w:r>
            <w:proofErr w:type="gramEnd"/>
            <w:r w:rsidRPr="00FA624E">
              <w:t>10-240. 10=full band.</w:t>
            </w:r>
          </w:p>
        </w:tc>
        <w:tc>
          <w:tcPr>
            <w:tcW w:w="1286" w:type="dxa"/>
          </w:tcPr>
          <w:p w14:paraId="55EF1BAE" w14:textId="77777777" w:rsidR="003903F3" w:rsidRPr="00FA624E" w:rsidRDefault="003903F3" w:rsidP="003903F3">
            <w:pPr>
              <w:spacing w:after="0" w:line="240" w:lineRule="auto"/>
            </w:pPr>
          </w:p>
        </w:tc>
      </w:tr>
      <w:tr w:rsidR="003903F3" w:rsidRPr="00680BBC" w14:paraId="37B4D641" w14:textId="77777777" w:rsidTr="003903F3">
        <w:trPr>
          <w:cantSplit/>
        </w:trPr>
        <w:tc>
          <w:tcPr>
            <w:tcW w:w="1555" w:type="dxa"/>
          </w:tcPr>
          <w:p w14:paraId="49279124" w14:textId="35957F03" w:rsidR="003903F3" w:rsidRPr="00FA624E" w:rsidRDefault="003903F3" w:rsidP="003903F3">
            <w:pPr>
              <w:spacing w:after="0" w:line="240" w:lineRule="auto"/>
            </w:pPr>
            <w:r w:rsidRPr="00FA624E">
              <w:t>Sub-RX AF gain</w:t>
            </w:r>
          </w:p>
        </w:tc>
        <w:tc>
          <w:tcPr>
            <w:tcW w:w="2418" w:type="dxa"/>
          </w:tcPr>
          <w:p w14:paraId="45128B51" w14:textId="4E47A5FD" w:rsidR="003903F3" w:rsidRPr="00FA624E" w:rsidRDefault="003903F3" w:rsidP="003903F3">
            <w:pPr>
              <w:spacing w:after="0" w:line="240" w:lineRule="auto"/>
            </w:pPr>
            <w:r w:rsidRPr="00FA624E">
              <w:t>Get: ZZLC;</w:t>
            </w:r>
          </w:p>
          <w:p w14:paraId="0DF7F463" w14:textId="7B841C95" w:rsidR="003903F3" w:rsidRPr="00FA624E" w:rsidRDefault="003903F3" w:rsidP="003903F3">
            <w:pPr>
              <w:spacing w:after="0" w:line="240" w:lineRule="auto"/>
            </w:pPr>
            <w:r w:rsidRPr="00FA624E">
              <w:t xml:space="preserve">Set: </w:t>
            </w:r>
            <w:proofErr w:type="spellStart"/>
            <w:r w:rsidRPr="00FA624E">
              <w:t>ZZLCnnn</w:t>
            </w:r>
            <w:proofErr w:type="spellEnd"/>
            <w:r w:rsidRPr="00FA624E">
              <w:t>;</w:t>
            </w:r>
          </w:p>
        </w:tc>
        <w:tc>
          <w:tcPr>
            <w:tcW w:w="3757" w:type="dxa"/>
          </w:tcPr>
          <w:p w14:paraId="7C67396D" w14:textId="32694313" w:rsidR="003903F3" w:rsidRPr="00FA624E" w:rsidRDefault="003903F3" w:rsidP="003903F3">
            <w:pPr>
              <w:spacing w:after="0" w:line="240" w:lineRule="auto"/>
            </w:pPr>
            <w:proofErr w:type="spellStart"/>
            <w:proofErr w:type="gramStart"/>
            <w:r w:rsidRPr="00FA624E">
              <w:t>nnn</w:t>
            </w:r>
            <w:proofErr w:type="spellEnd"/>
            <w:r w:rsidRPr="00FA624E">
              <w:t>=</w:t>
            </w:r>
            <w:proofErr w:type="gramEnd"/>
            <w:r w:rsidRPr="00FA624E">
              <w:t>000 to 100; meaning a percentage value.</w:t>
            </w:r>
          </w:p>
        </w:tc>
        <w:tc>
          <w:tcPr>
            <w:tcW w:w="1286" w:type="dxa"/>
          </w:tcPr>
          <w:p w14:paraId="4823DA1B" w14:textId="77777777" w:rsidR="003903F3" w:rsidRPr="00FA624E" w:rsidRDefault="003903F3" w:rsidP="003903F3">
            <w:pPr>
              <w:spacing w:after="0" w:line="240" w:lineRule="auto"/>
            </w:pPr>
            <w:r w:rsidRPr="00FA624E">
              <w:t>2</w:t>
            </w:r>
          </w:p>
          <w:p w14:paraId="1F130508" w14:textId="77777777" w:rsidR="003903F3" w:rsidRPr="00FA624E" w:rsidRDefault="003903F3" w:rsidP="003903F3">
            <w:pPr>
              <w:spacing w:after="0" w:line="240" w:lineRule="auto"/>
            </w:pPr>
          </w:p>
        </w:tc>
      </w:tr>
      <w:tr w:rsidR="003903F3" w:rsidRPr="00680BBC" w14:paraId="2D9758B0" w14:textId="77777777" w:rsidTr="003903F3">
        <w:trPr>
          <w:cantSplit/>
        </w:trPr>
        <w:tc>
          <w:tcPr>
            <w:tcW w:w="1555" w:type="dxa"/>
          </w:tcPr>
          <w:p w14:paraId="4741F287" w14:textId="16497E9C" w:rsidR="003903F3" w:rsidRPr="00FA624E" w:rsidRDefault="003903F3" w:rsidP="003903F3">
            <w:pPr>
              <w:spacing w:after="0" w:line="240" w:lineRule="auto"/>
            </w:pPr>
            <w:r w:rsidRPr="00FA624E">
              <w:t>Sub-RX stereo balance</w:t>
            </w:r>
          </w:p>
        </w:tc>
        <w:tc>
          <w:tcPr>
            <w:tcW w:w="2418" w:type="dxa"/>
          </w:tcPr>
          <w:p w14:paraId="65AC4604" w14:textId="3C1574EE" w:rsidR="003903F3" w:rsidRPr="00FA624E" w:rsidRDefault="003903F3" w:rsidP="003903F3">
            <w:pPr>
              <w:spacing w:after="0" w:line="240" w:lineRule="auto"/>
            </w:pPr>
            <w:r w:rsidRPr="00FA624E">
              <w:t>Get: ZZLD;</w:t>
            </w:r>
          </w:p>
          <w:p w14:paraId="48020BB2" w14:textId="3BA4A7FC" w:rsidR="003903F3" w:rsidRPr="00FA624E" w:rsidRDefault="003903F3" w:rsidP="003903F3">
            <w:pPr>
              <w:spacing w:after="0" w:line="240" w:lineRule="auto"/>
            </w:pPr>
            <w:r w:rsidRPr="00FA624E">
              <w:t xml:space="preserve">Set: </w:t>
            </w:r>
            <w:proofErr w:type="spellStart"/>
            <w:r w:rsidRPr="00FA624E">
              <w:t>ZZLDnnn</w:t>
            </w:r>
            <w:proofErr w:type="spellEnd"/>
            <w:r w:rsidRPr="00FA624E">
              <w:t>;</w:t>
            </w:r>
          </w:p>
        </w:tc>
        <w:tc>
          <w:tcPr>
            <w:tcW w:w="3757" w:type="dxa"/>
          </w:tcPr>
          <w:p w14:paraId="11877FA9" w14:textId="49DCDC1B" w:rsidR="003903F3" w:rsidRPr="00FA624E" w:rsidRDefault="003903F3" w:rsidP="003903F3">
            <w:pPr>
              <w:spacing w:after="0" w:line="240" w:lineRule="auto"/>
            </w:pPr>
            <w:proofErr w:type="spellStart"/>
            <w:r w:rsidRPr="00FA624E">
              <w:t>nnn</w:t>
            </w:r>
            <w:proofErr w:type="spellEnd"/>
            <w:r w:rsidRPr="00FA624E">
              <w:t>=000 to 100; 00=full left; 50 = mid position; 100=full right</w:t>
            </w:r>
          </w:p>
        </w:tc>
        <w:tc>
          <w:tcPr>
            <w:tcW w:w="1286" w:type="dxa"/>
          </w:tcPr>
          <w:p w14:paraId="163941A0" w14:textId="77777777" w:rsidR="003903F3" w:rsidRPr="00FA624E" w:rsidRDefault="003903F3" w:rsidP="003903F3">
            <w:pPr>
              <w:spacing w:after="0" w:line="240" w:lineRule="auto"/>
            </w:pPr>
          </w:p>
        </w:tc>
      </w:tr>
      <w:tr w:rsidR="003903F3" w:rsidRPr="00680BBC" w14:paraId="31856030" w14:textId="77777777" w:rsidTr="003903F3">
        <w:trPr>
          <w:cantSplit/>
        </w:trPr>
        <w:tc>
          <w:tcPr>
            <w:tcW w:w="1555" w:type="dxa"/>
          </w:tcPr>
          <w:p w14:paraId="2F8C46FE" w14:textId="33DDED27" w:rsidR="003903F3" w:rsidRPr="00FA624E" w:rsidRDefault="003903F3" w:rsidP="003903F3">
            <w:pPr>
              <w:spacing w:after="0" w:line="240" w:lineRule="auto"/>
            </w:pPr>
            <w:r w:rsidRPr="00FA624E">
              <w:t>RX1 stereo balance</w:t>
            </w:r>
          </w:p>
        </w:tc>
        <w:tc>
          <w:tcPr>
            <w:tcW w:w="2418" w:type="dxa"/>
          </w:tcPr>
          <w:p w14:paraId="04D02DF1" w14:textId="189D3B5C" w:rsidR="003903F3" w:rsidRPr="00FA624E" w:rsidRDefault="003903F3" w:rsidP="003903F3">
            <w:pPr>
              <w:spacing w:after="0" w:line="240" w:lineRule="auto"/>
            </w:pPr>
            <w:r w:rsidRPr="00FA624E">
              <w:t>Get: ZZLB;</w:t>
            </w:r>
          </w:p>
          <w:p w14:paraId="338C4DC6" w14:textId="532C7AB4" w:rsidR="003903F3" w:rsidRPr="00FA624E" w:rsidRDefault="003903F3" w:rsidP="003903F3">
            <w:pPr>
              <w:spacing w:after="0" w:line="240" w:lineRule="auto"/>
            </w:pPr>
            <w:r w:rsidRPr="00FA624E">
              <w:t xml:space="preserve">Set: </w:t>
            </w:r>
            <w:proofErr w:type="spellStart"/>
            <w:r w:rsidRPr="00FA624E">
              <w:t>ZZLBnnn</w:t>
            </w:r>
            <w:proofErr w:type="spellEnd"/>
            <w:r w:rsidRPr="00FA624E">
              <w:t>;</w:t>
            </w:r>
          </w:p>
        </w:tc>
        <w:tc>
          <w:tcPr>
            <w:tcW w:w="3757" w:type="dxa"/>
          </w:tcPr>
          <w:p w14:paraId="2890740E" w14:textId="45488E0D" w:rsidR="003903F3" w:rsidRPr="00FA624E" w:rsidRDefault="003903F3" w:rsidP="003903F3">
            <w:pPr>
              <w:spacing w:after="0" w:line="240" w:lineRule="auto"/>
            </w:pPr>
            <w:proofErr w:type="spellStart"/>
            <w:r w:rsidRPr="00FA624E">
              <w:t>nnn</w:t>
            </w:r>
            <w:proofErr w:type="spellEnd"/>
            <w:r w:rsidRPr="00FA624E">
              <w:t>=000 to 100; 00=full left; 50 = mid position; 100=full right</w:t>
            </w:r>
          </w:p>
        </w:tc>
        <w:tc>
          <w:tcPr>
            <w:tcW w:w="1286" w:type="dxa"/>
          </w:tcPr>
          <w:p w14:paraId="48C10FBB" w14:textId="77777777" w:rsidR="003903F3" w:rsidRPr="00FA624E" w:rsidRDefault="003903F3" w:rsidP="003903F3">
            <w:pPr>
              <w:spacing w:after="0" w:line="240" w:lineRule="auto"/>
            </w:pPr>
          </w:p>
        </w:tc>
      </w:tr>
      <w:tr w:rsidR="003903F3" w:rsidRPr="00680BBC" w14:paraId="1670620F" w14:textId="77777777" w:rsidTr="003903F3">
        <w:trPr>
          <w:cantSplit/>
        </w:trPr>
        <w:tc>
          <w:tcPr>
            <w:tcW w:w="1555" w:type="dxa"/>
          </w:tcPr>
          <w:p w14:paraId="15653806" w14:textId="1BF777D7" w:rsidR="003903F3" w:rsidRPr="00FA624E" w:rsidRDefault="003903F3" w:rsidP="003903F3">
            <w:pPr>
              <w:spacing w:after="0" w:line="240" w:lineRule="auto"/>
            </w:pPr>
            <w:r w:rsidRPr="00FA624E">
              <w:t>RX2 stereo balance</w:t>
            </w:r>
          </w:p>
        </w:tc>
        <w:tc>
          <w:tcPr>
            <w:tcW w:w="2418" w:type="dxa"/>
          </w:tcPr>
          <w:p w14:paraId="3A49825C" w14:textId="0CDFCE78" w:rsidR="003903F3" w:rsidRPr="00FA624E" w:rsidRDefault="003903F3" w:rsidP="003903F3">
            <w:pPr>
              <w:spacing w:after="0" w:line="240" w:lineRule="auto"/>
            </w:pPr>
            <w:r w:rsidRPr="00FA624E">
              <w:t>Get: ZZLF;</w:t>
            </w:r>
          </w:p>
          <w:p w14:paraId="6722F0FB" w14:textId="0DD54001" w:rsidR="003903F3" w:rsidRPr="00FA624E" w:rsidRDefault="003903F3" w:rsidP="003903F3">
            <w:pPr>
              <w:spacing w:after="0" w:line="240" w:lineRule="auto"/>
            </w:pPr>
            <w:r w:rsidRPr="00FA624E">
              <w:t xml:space="preserve">Set: </w:t>
            </w:r>
            <w:proofErr w:type="spellStart"/>
            <w:r w:rsidRPr="00FA624E">
              <w:t>ZZLFnnn</w:t>
            </w:r>
            <w:proofErr w:type="spellEnd"/>
            <w:r w:rsidRPr="00FA624E">
              <w:t>;</w:t>
            </w:r>
          </w:p>
        </w:tc>
        <w:tc>
          <w:tcPr>
            <w:tcW w:w="3757" w:type="dxa"/>
          </w:tcPr>
          <w:p w14:paraId="4283ACDE" w14:textId="6C655F01" w:rsidR="003903F3" w:rsidRPr="00FA624E" w:rsidRDefault="003903F3" w:rsidP="003903F3">
            <w:pPr>
              <w:spacing w:after="0" w:line="240" w:lineRule="auto"/>
            </w:pPr>
            <w:proofErr w:type="spellStart"/>
            <w:r w:rsidRPr="00FA624E">
              <w:t>nnn</w:t>
            </w:r>
            <w:proofErr w:type="spellEnd"/>
            <w:r w:rsidRPr="00FA624E">
              <w:t>=000 to 100; 00=full left; 50 = mid position; 100=full right</w:t>
            </w:r>
          </w:p>
        </w:tc>
        <w:tc>
          <w:tcPr>
            <w:tcW w:w="1286" w:type="dxa"/>
          </w:tcPr>
          <w:p w14:paraId="508B98C3" w14:textId="77777777" w:rsidR="003903F3" w:rsidRPr="00FA624E" w:rsidRDefault="003903F3" w:rsidP="003903F3">
            <w:pPr>
              <w:spacing w:after="0" w:line="240" w:lineRule="auto"/>
            </w:pPr>
          </w:p>
        </w:tc>
      </w:tr>
    </w:tbl>
    <w:p w14:paraId="2C46E30A" w14:textId="27885DA4"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 xml:space="preserve">“special cases” </w:t>
      </w:r>
      <w:proofErr w:type="spellStart"/>
      <w:r>
        <w:t>eg</w:t>
      </w:r>
      <w:proofErr w:type="spellEnd"/>
      <w:r>
        <w:t xml:space="preserve">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 xml:space="preserve">Set Relative </w:t>
      </w:r>
      <w:proofErr w:type="spellStart"/>
      <w:r w:rsidR="00F126CA">
        <w:t>eg</w:t>
      </w:r>
      <w:proofErr w:type="spellEnd"/>
      <w:r w:rsidR="00F126CA">
        <w:t xml:space="preserve">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 xml:space="preserve">Received </w:t>
      </w:r>
      <w:proofErr w:type="spellStart"/>
      <w:r>
        <w:t>msg</w:t>
      </w:r>
      <w:proofErr w:type="spellEnd"/>
      <w:r>
        <w:t xml:space="preserve"> </w:t>
      </w:r>
      <w:proofErr w:type="gramStart"/>
      <w:r>
        <w:t>handler()</w:t>
      </w:r>
      <w:proofErr w:type="gramEnd"/>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 xml:space="preserve">Timeout </w:t>
      </w:r>
      <w:proofErr w:type="gramStart"/>
      <w:r>
        <w:t>tick()</w:t>
      </w:r>
      <w:proofErr w:type="gramEnd"/>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proofErr w:type="spellStart"/>
      <w:r w:rsidR="00F126CA">
        <w:t>eg</w:t>
      </w:r>
      <w:proofErr w:type="spellEnd"/>
      <w:r w:rsidR="00F126CA">
        <w:t xml:space="preserve">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w:t>
      </w:r>
      <w:proofErr w:type="spellStart"/>
      <w:r>
        <w:t>eg</w:t>
      </w:r>
      <w:proofErr w:type="spellEnd"/>
      <w:r>
        <w:t xml:space="preserve">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w:t>
      </w:r>
      <w:proofErr w:type="spellStart"/>
      <w:r w:rsidR="00FF0B78">
        <w:t>eg</w:t>
      </w:r>
      <w:proofErr w:type="spellEnd"/>
      <w:r w:rsidR="00FF0B78">
        <w:t xml:space="preserve"> S Meter)</w:t>
      </w:r>
    </w:p>
    <w:p w14:paraId="55CD4534" w14:textId="7EF419A5" w:rsidR="00CB0251" w:rsidRDefault="00CB0251" w:rsidP="009F6834">
      <w:pPr>
        <w:spacing w:after="0" w:line="240" w:lineRule="auto"/>
      </w:pPr>
      <w:r>
        <w:t>I</w:t>
      </w:r>
      <w:r w:rsidR="00861921">
        <w:t>f (</w:t>
      </w:r>
      <w:proofErr w:type="spellStart"/>
      <w:r w:rsidR="00861921">
        <w:t>StaleCountExpired</w:t>
      </w:r>
      <w:proofErr w:type="spellEnd"/>
      <w:r w:rsidR="00861921">
        <w:t>)</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w:t>
      </w:r>
      <w:proofErr w:type="spellStart"/>
      <w:r>
        <w:t>ie</w:t>
      </w:r>
      <w:proofErr w:type="spellEnd"/>
      <w:r>
        <w:t xml:space="preserv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257"/>
        <w:gridCol w:w="2253"/>
        <w:gridCol w:w="2256"/>
        <w:gridCol w:w="2250"/>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proofErr w:type="spellStart"/>
            <w:r>
              <w:t>Callback</w:t>
            </w:r>
            <w:proofErr w:type="spellEnd"/>
            <w:r>
              <w:t xml:space="preserve">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 xml:space="preserve">A different button click </w:t>
            </w:r>
            <w:proofErr w:type="spellStart"/>
            <w:r>
              <w:t>callback</w:t>
            </w:r>
            <w:proofErr w:type="spellEnd"/>
            <w:r>
              <w:t xml:space="preserve">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 xml:space="preserve">The display code should not have persistent storage of the band </w:t>
      </w:r>
      <w:proofErr w:type="spellStart"/>
      <w:r>
        <w:t>balue</w:t>
      </w:r>
      <w:proofErr w:type="spellEnd"/>
      <w:r>
        <w:t>!</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00"/>
        <w:gridCol w:w="2346"/>
        <w:gridCol w:w="2907"/>
        <w:gridCol w:w="2263"/>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 xml:space="preserve">When CAT </w:t>
            </w:r>
            <w:proofErr w:type="spellStart"/>
            <w:r>
              <w:t>msg</w:t>
            </w:r>
            <w:proofErr w:type="spellEnd"/>
            <w:r>
              <w:t xml:space="preserve">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 xml:space="preserve">“Mode” screen opens. </w:t>
            </w:r>
            <w:proofErr w:type="spellStart"/>
            <w:r>
              <w:t>Callback</w:t>
            </w:r>
            <w:proofErr w:type="spellEnd"/>
            <w:r>
              <w:t xml:space="preserve">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w:t>
            </w:r>
            <w:proofErr w:type="spellStart"/>
            <w:r>
              <w:t>callback</w:t>
            </w:r>
            <w:proofErr w:type="spellEnd"/>
            <w:r>
              <w:t xml:space="preserve">.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236"/>
        <w:gridCol w:w="2229"/>
        <w:gridCol w:w="2308"/>
        <w:gridCol w:w="2243"/>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 xml:space="preserve">Display RF screen opens. </w:t>
            </w:r>
            <w:proofErr w:type="spellStart"/>
            <w:r>
              <w:t>Callback</w:t>
            </w:r>
            <w:proofErr w:type="spellEnd"/>
            <w:r>
              <w:t xml:space="preserve"> executed. Sends threshold request.</w:t>
            </w:r>
          </w:p>
        </w:tc>
        <w:tc>
          <w:tcPr>
            <w:tcW w:w="2311" w:type="dxa"/>
          </w:tcPr>
          <w:p w14:paraId="171E7C5A" w14:textId="77777777" w:rsidR="00C0166B" w:rsidRDefault="00C0166B" w:rsidP="00C0166B">
            <w:pPr>
              <w:keepNext/>
              <w:spacing w:after="0" w:line="240" w:lineRule="auto"/>
            </w:pPr>
            <w:r>
              <w:t xml:space="preserve">If </w:t>
            </w:r>
            <w:proofErr w:type="gramStart"/>
            <w:r>
              <w:t>recent !</w:t>
            </w:r>
            <w:proofErr w:type="gramEnd"/>
            <w:r>
              <w:t xml:space="preserve">=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proofErr w:type="spellStart"/>
            <w:r>
              <w:rPr>
                <w:color w:val="00B050"/>
              </w:rPr>
              <w:t>CAT</w:t>
            </w:r>
            <w:r w:rsidR="00C0166B" w:rsidRPr="00D93105">
              <w:rPr>
                <w:color w:val="00B050"/>
              </w:rPr>
              <w:t>SetAGCThreshold</w:t>
            </w:r>
            <w:proofErr w:type="spellEnd"/>
            <w:r w:rsidR="00C0166B" w:rsidRPr="00D93105">
              <w:rPr>
                <w:color w:val="00B050"/>
              </w:rPr>
              <w:t>()</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proofErr w:type="spellStart"/>
            <w:r w:rsidRPr="00B649FC">
              <w:rPr>
                <w:color w:val="FF0000"/>
              </w:rPr>
              <w:t>calc</w:t>
            </w:r>
            <w:proofErr w:type="spellEnd"/>
            <w:r w:rsidRPr="00B649FC">
              <w:rPr>
                <w:color w:val="FF0000"/>
              </w:rPr>
              <w:t xml:space="preserve"> new value, </w:t>
            </w:r>
            <w:proofErr w:type="spellStart"/>
            <w:r w:rsidR="003302AB">
              <w:rPr>
                <w:color w:val="FF0000"/>
              </w:rPr>
              <w:t>CAT</w:t>
            </w:r>
            <w:r w:rsidRPr="00A93576">
              <w:rPr>
                <w:color w:val="FF0000"/>
              </w:rPr>
              <w:t>SetAGCThreshold</w:t>
            </w:r>
            <w:proofErr w:type="spellEnd"/>
            <w:r w:rsidRPr="00A93576">
              <w:rPr>
                <w:color w:val="FF0000"/>
              </w:rPr>
              <w:t xml:space="preserve">()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proofErr w:type="gramStart"/>
            <w:r w:rsidRPr="00B649FC">
              <w:rPr>
                <w:color w:val="FF0000"/>
              </w:rPr>
              <w:t>clear</w:t>
            </w:r>
            <w:proofErr w:type="gramEnd"/>
            <w:r w:rsidRPr="00B649FC">
              <w:rPr>
                <w:color w:val="FF0000"/>
              </w:rPr>
              <w:t xml:space="preserve">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403E07" w:rsidRPr="00B018E8" w14:paraId="686FEF59" w14:textId="77777777" w:rsidTr="004A645B">
        <w:trPr>
          <w:cantSplit/>
        </w:trPr>
        <w:tc>
          <w:tcPr>
            <w:tcW w:w="2310" w:type="dxa"/>
          </w:tcPr>
          <w:p w14:paraId="5878297E" w14:textId="77777777" w:rsidR="00403E07" w:rsidRPr="00B018E8" w:rsidRDefault="00403E07" w:rsidP="004A645B">
            <w:pPr>
              <w:keepNext/>
              <w:spacing w:after="0" w:line="240" w:lineRule="auto"/>
              <w:rPr>
                <w:b/>
              </w:rPr>
            </w:pPr>
            <w:r w:rsidRPr="00B018E8">
              <w:rPr>
                <w:b/>
              </w:rPr>
              <w:t>Button / encoder</w:t>
            </w:r>
          </w:p>
        </w:tc>
        <w:tc>
          <w:tcPr>
            <w:tcW w:w="2310" w:type="dxa"/>
          </w:tcPr>
          <w:p w14:paraId="14DCA9AF" w14:textId="77777777" w:rsidR="00403E07" w:rsidRPr="00B018E8" w:rsidRDefault="00403E07" w:rsidP="004A645B">
            <w:pPr>
              <w:keepNext/>
              <w:spacing w:after="0" w:line="240" w:lineRule="auto"/>
              <w:rPr>
                <w:b/>
              </w:rPr>
            </w:pPr>
            <w:r w:rsidRPr="00B018E8">
              <w:rPr>
                <w:b/>
              </w:rPr>
              <w:t>Display</w:t>
            </w:r>
          </w:p>
        </w:tc>
        <w:tc>
          <w:tcPr>
            <w:tcW w:w="2311" w:type="dxa"/>
          </w:tcPr>
          <w:p w14:paraId="7066490E" w14:textId="77777777" w:rsidR="00403E07" w:rsidRPr="00B018E8" w:rsidRDefault="00403E07" w:rsidP="004A645B">
            <w:pPr>
              <w:keepNext/>
              <w:spacing w:after="0" w:line="240" w:lineRule="auto"/>
              <w:rPr>
                <w:b/>
              </w:rPr>
            </w:pPr>
            <w:r w:rsidRPr="00B018E8">
              <w:rPr>
                <w:b/>
              </w:rPr>
              <w:t>CAT handler</w:t>
            </w:r>
          </w:p>
        </w:tc>
        <w:tc>
          <w:tcPr>
            <w:tcW w:w="2311" w:type="dxa"/>
          </w:tcPr>
          <w:p w14:paraId="1F0D9DEA" w14:textId="77777777" w:rsidR="00403E07" w:rsidRPr="00B018E8" w:rsidRDefault="00403E07" w:rsidP="004A645B">
            <w:pPr>
              <w:keepNext/>
              <w:spacing w:after="0" w:line="240" w:lineRule="auto"/>
              <w:rPr>
                <w:b/>
              </w:rPr>
            </w:pPr>
            <w:r w:rsidRPr="00B018E8">
              <w:rPr>
                <w:b/>
              </w:rPr>
              <w:t>10ms Tick</w:t>
            </w:r>
          </w:p>
        </w:tc>
      </w:tr>
      <w:tr w:rsidR="001A4AB1" w14:paraId="3DA3321C" w14:textId="77777777" w:rsidTr="00C0166B">
        <w:trPr>
          <w:cantSplit/>
        </w:trPr>
        <w:tc>
          <w:tcPr>
            <w:tcW w:w="2310" w:type="dxa"/>
          </w:tcPr>
          <w:p w14:paraId="57FCDE64" w14:textId="77777777" w:rsidR="001A4AB1" w:rsidRDefault="001A4AB1" w:rsidP="001A4AB1">
            <w:pPr>
              <w:keepNext/>
              <w:spacing w:after="0" w:line="240" w:lineRule="auto"/>
            </w:pPr>
            <w:r>
              <w:t>Encoder up/down click:</w:t>
            </w:r>
          </w:p>
          <w:p w14:paraId="1AEC7966" w14:textId="77777777" w:rsidR="001A4AB1" w:rsidRDefault="001A4AB1" w:rsidP="001A4AB1">
            <w:pPr>
              <w:keepNext/>
              <w:spacing w:after="0" w:line="240" w:lineRule="auto"/>
            </w:pPr>
          </w:p>
          <w:p w14:paraId="4A71D3B3" w14:textId="7CF9F413" w:rsidR="001A4AB1" w:rsidRDefault="001A4AB1" w:rsidP="001A4AB1">
            <w:pPr>
              <w:keepNext/>
              <w:spacing w:after="0" w:line="240" w:lineRule="auto"/>
            </w:pPr>
            <w:r>
              <w:t>Set, increment or decrement click count</w:t>
            </w:r>
          </w:p>
        </w:tc>
        <w:tc>
          <w:tcPr>
            <w:tcW w:w="2310" w:type="dxa"/>
          </w:tcPr>
          <w:p w14:paraId="0BD362EE" w14:textId="77777777" w:rsidR="001A4AB1" w:rsidRDefault="001A4AB1" w:rsidP="001A4AB1">
            <w:pPr>
              <w:keepNext/>
              <w:spacing w:after="0" w:line="240" w:lineRule="auto"/>
            </w:pPr>
          </w:p>
        </w:tc>
        <w:tc>
          <w:tcPr>
            <w:tcW w:w="2311" w:type="dxa"/>
          </w:tcPr>
          <w:p w14:paraId="21977034" w14:textId="1C157BAF" w:rsidR="001A4AB1" w:rsidRDefault="001A4AB1" w:rsidP="001A4AB1">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49B847B1" w14:textId="6C161C61" w:rsidR="001A4AB1" w:rsidRDefault="001A4AB1" w:rsidP="001A4AB1">
            <w:pPr>
              <w:keepNext/>
              <w:spacing w:after="0" w:line="240" w:lineRule="auto"/>
            </w:pPr>
          </w:p>
        </w:tc>
      </w:tr>
      <w:tr w:rsidR="001A4AB1" w14:paraId="17D13375" w14:textId="77777777" w:rsidTr="001A4AB1">
        <w:trPr>
          <w:cantSplit/>
          <w:trHeight w:val="623"/>
        </w:trPr>
        <w:tc>
          <w:tcPr>
            <w:tcW w:w="2310" w:type="dxa"/>
          </w:tcPr>
          <w:p w14:paraId="6378E01E" w14:textId="77777777" w:rsidR="001A4AB1" w:rsidRDefault="001A4AB1" w:rsidP="001A4AB1">
            <w:pPr>
              <w:keepNext/>
              <w:spacing w:after="0" w:line="240" w:lineRule="auto"/>
            </w:pPr>
          </w:p>
          <w:p w14:paraId="2F3AD031" w14:textId="77777777" w:rsidR="001A4AB1" w:rsidRDefault="001A4AB1" w:rsidP="001A4AB1">
            <w:pPr>
              <w:keepNext/>
              <w:spacing w:after="0" w:line="240" w:lineRule="auto"/>
            </w:pPr>
          </w:p>
          <w:p w14:paraId="7E51B3D9" w14:textId="77777777" w:rsidR="001A4AB1" w:rsidRDefault="001A4AB1" w:rsidP="001A4AB1">
            <w:pPr>
              <w:keepNext/>
              <w:spacing w:after="0" w:line="240" w:lineRule="auto"/>
            </w:pPr>
          </w:p>
        </w:tc>
        <w:tc>
          <w:tcPr>
            <w:tcW w:w="2310" w:type="dxa"/>
          </w:tcPr>
          <w:p w14:paraId="1F6D9A0C" w14:textId="77777777" w:rsidR="001A4AB1" w:rsidRDefault="001A4AB1" w:rsidP="001A4AB1">
            <w:pPr>
              <w:keepNext/>
              <w:spacing w:after="0" w:line="240" w:lineRule="auto"/>
            </w:pPr>
          </w:p>
        </w:tc>
        <w:tc>
          <w:tcPr>
            <w:tcW w:w="2311" w:type="dxa"/>
          </w:tcPr>
          <w:p w14:paraId="4ABB8EE8" w14:textId="77777777" w:rsidR="001A4AB1" w:rsidRDefault="001A4AB1" w:rsidP="001A4AB1">
            <w:pPr>
              <w:keepNext/>
              <w:spacing w:after="0" w:line="240" w:lineRule="auto"/>
            </w:pPr>
            <w:r>
              <w:t xml:space="preserve">If recent == 0: </w:t>
            </w:r>
          </w:p>
          <w:p w14:paraId="18663E3D" w14:textId="77777777" w:rsidR="001A4AB1" w:rsidRDefault="001A4AB1" w:rsidP="001A4AB1">
            <w:pPr>
              <w:keepNext/>
              <w:spacing w:after="0" w:line="240" w:lineRule="auto"/>
            </w:pPr>
            <w:r>
              <w:t xml:space="preserve">If timeout == 0, </w:t>
            </w:r>
            <w:r w:rsidRPr="00B649FC">
              <w:rPr>
                <w:color w:val="0070C0"/>
              </w:rPr>
              <w:t>get CAT &amp; start timeout.</w:t>
            </w:r>
          </w:p>
        </w:tc>
        <w:tc>
          <w:tcPr>
            <w:tcW w:w="2311" w:type="dxa"/>
          </w:tcPr>
          <w:p w14:paraId="256E697A" w14:textId="77777777" w:rsidR="001A4AB1" w:rsidRDefault="001A4AB1" w:rsidP="001A4AB1">
            <w:pPr>
              <w:keepNext/>
              <w:spacing w:after="0" w:line="240" w:lineRule="auto"/>
            </w:pPr>
            <w:r>
              <w:t xml:space="preserve">If timeout decrements to 0, </w:t>
            </w:r>
            <w:r w:rsidRPr="00B649FC">
              <w:rPr>
                <w:color w:val="0070C0"/>
              </w:rPr>
              <w:t>get CAT &amp; start timeout.</w:t>
            </w:r>
          </w:p>
        </w:tc>
      </w:tr>
      <w:tr w:rsidR="001A4AB1" w14:paraId="1D8A7E2D" w14:textId="77777777" w:rsidTr="00C0166B">
        <w:trPr>
          <w:cantSplit/>
        </w:trPr>
        <w:tc>
          <w:tcPr>
            <w:tcW w:w="2310" w:type="dxa"/>
          </w:tcPr>
          <w:p w14:paraId="57D44067" w14:textId="77777777" w:rsidR="001A4AB1" w:rsidRDefault="001A4AB1" w:rsidP="001A4AB1">
            <w:pPr>
              <w:keepNext/>
              <w:spacing w:after="0" w:line="240" w:lineRule="auto"/>
            </w:pPr>
          </w:p>
        </w:tc>
        <w:tc>
          <w:tcPr>
            <w:tcW w:w="2310" w:type="dxa"/>
          </w:tcPr>
          <w:p w14:paraId="04B7A3A3" w14:textId="77777777" w:rsidR="001A4AB1" w:rsidRDefault="001A4AB1" w:rsidP="001A4AB1">
            <w:pPr>
              <w:keepNext/>
              <w:spacing w:after="0" w:line="240" w:lineRule="auto"/>
            </w:pPr>
          </w:p>
        </w:tc>
        <w:tc>
          <w:tcPr>
            <w:tcW w:w="2311" w:type="dxa"/>
          </w:tcPr>
          <w:p w14:paraId="140D4D21" w14:textId="77777777" w:rsidR="001A4AB1" w:rsidRDefault="001A4AB1" w:rsidP="001A4AB1">
            <w:pPr>
              <w:keepNext/>
              <w:spacing w:after="0" w:line="240" w:lineRule="auto"/>
            </w:pPr>
            <w:r>
              <w:t xml:space="preserve">When CAT response: clear timeout, store locally, set “recent” </w:t>
            </w:r>
          </w:p>
          <w:p w14:paraId="5D54A535" w14:textId="77777777" w:rsidR="001A4AB1" w:rsidRDefault="001A4AB1" w:rsidP="001A4AB1">
            <w:pPr>
              <w:keepNext/>
              <w:spacing w:after="0" w:line="240" w:lineRule="auto"/>
            </w:pPr>
          </w:p>
          <w:p w14:paraId="1352C144" w14:textId="77777777" w:rsidR="001A4AB1" w:rsidRDefault="001A4AB1" w:rsidP="001A4AB1">
            <w:pPr>
              <w:keepNext/>
              <w:spacing w:after="0" w:line="240" w:lineRule="auto"/>
            </w:pPr>
            <w:proofErr w:type="gramStart"/>
            <w:r>
              <w:t>if</w:t>
            </w:r>
            <w:proofErr w:type="gramEnd"/>
            <w:r>
              <w:t xml:space="preserve"> click count != 0: </w:t>
            </w:r>
            <w:r w:rsidRPr="00B649FC">
              <w:rPr>
                <w:color w:val="FF0000"/>
              </w:rPr>
              <w:t xml:space="preserve">calc new value, store locally, send CAT, set “recent” count, clear click count. </w:t>
            </w:r>
          </w:p>
        </w:tc>
        <w:tc>
          <w:tcPr>
            <w:tcW w:w="2311" w:type="dxa"/>
          </w:tcPr>
          <w:p w14:paraId="68CD0D77" w14:textId="77777777" w:rsidR="001A4AB1" w:rsidRDefault="001A4AB1" w:rsidP="001A4AB1">
            <w:pPr>
              <w:keepNext/>
              <w:spacing w:after="0" w:line="240" w:lineRule="auto"/>
            </w:pPr>
          </w:p>
        </w:tc>
      </w:tr>
    </w:tbl>
    <w:p w14:paraId="330249C5" w14:textId="2D50526A" w:rsidR="00C0166B" w:rsidRDefault="00C0166B" w:rsidP="009F6834">
      <w:pPr>
        <w:spacing w:after="0" w:line="240" w:lineRule="auto"/>
      </w:pPr>
    </w:p>
    <w:p w14:paraId="34C3A222" w14:textId="7ED5AEBC" w:rsidR="009F2210" w:rsidRDefault="009F2210" w:rsidP="00C737E1">
      <w:pPr>
        <w:pStyle w:val="Heading3"/>
      </w:pPr>
      <w:r>
        <w:t>Diversity Gain</w:t>
      </w:r>
    </w:p>
    <w:p w14:paraId="5EF3314D" w14:textId="77777777" w:rsidR="00C737E1" w:rsidRDefault="00C737E1" w:rsidP="00C737E1">
      <w:pPr>
        <w:spacing w:after="0" w:line="240" w:lineRule="auto"/>
      </w:pPr>
      <w:r>
        <w:t>Diversity gain has a further complication: we need first to find out which RX is used as the diversity reference source by using ZZDB.</w:t>
      </w:r>
    </w:p>
    <w:p w14:paraId="2818EAC4" w14:textId="77777777" w:rsidR="00C737E1" w:rsidRDefault="00C737E1" w:rsidP="009F2210"/>
    <w:p w14:paraId="43F379B3" w14:textId="3C050837" w:rsidR="009F2210" w:rsidRPr="00B018E8" w:rsidRDefault="009F2210" w:rsidP="009F2210">
      <w:r>
        <w:t>(note we use timeout as an indication that there is a request “in flight”)</w:t>
      </w:r>
    </w:p>
    <w:p w14:paraId="6E909414" w14:textId="77777777" w:rsidR="009F2210" w:rsidRDefault="009F2210" w:rsidP="009F2210">
      <w:pPr>
        <w:spacing w:after="0" w:line="240" w:lineRule="auto"/>
      </w:pPr>
    </w:p>
    <w:tbl>
      <w:tblPr>
        <w:tblStyle w:val="TableGrid"/>
        <w:tblW w:w="0" w:type="auto"/>
        <w:tblLook w:val="04A0" w:firstRow="1" w:lastRow="0" w:firstColumn="1" w:lastColumn="0" w:noHBand="0" w:noVBand="1"/>
      </w:tblPr>
      <w:tblGrid>
        <w:gridCol w:w="2258"/>
        <w:gridCol w:w="2243"/>
        <w:gridCol w:w="2253"/>
        <w:gridCol w:w="2262"/>
      </w:tblGrid>
      <w:tr w:rsidR="00F05174" w14:paraId="2F914550" w14:textId="77777777" w:rsidTr="004A645B">
        <w:trPr>
          <w:cantSplit/>
        </w:trPr>
        <w:tc>
          <w:tcPr>
            <w:tcW w:w="2310" w:type="dxa"/>
          </w:tcPr>
          <w:p w14:paraId="7F13F754" w14:textId="56A30C22" w:rsidR="00F05174" w:rsidRDefault="00F05174" w:rsidP="00F05174">
            <w:pPr>
              <w:keepNext/>
              <w:spacing w:after="0" w:line="240" w:lineRule="auto"/>
            </w:pPr>
            <w:r w:rsidRPr="00B018E8">
              <w:rPr>
                <w:b/>
              </w:rPr>
              <w:t>Button / encoder</w:t>
            </w:r>
          </w:p>
        </w:tc>
        <w:tc>
          <w:tcPr>
            <w:tcW w:w="2310" w:type="dxa"/>
          </w:tcPr>
          <w:p w14:paraId="3C043CBD" w14:textId="481560C6" w:rsidR="00F05174" w:rsidRDefault="00F05174" w:rsidP="00F05174">
            <w:pPr>
              <w:keepNext/>
              <w:spacing w:after="0" w:line="240" w:lineRule="auto"/>
            </w:pPr>
            <w:r w:rsidRPr="00B018E8">
              <w:rPr>
                <w:b/>
              </w:rPr>
              <w:t>Display</w:t>
            </w:r>
          </w:p>
        </w:tc>
        <w:tc>
          <w:tcPr>
            <w:tcW w:w="2311" w:type="dxa"/>
          </w:tcPr>
          <w:p w14:paraId="099AF5CE" w14:textId="772E5F66" w:rsidR="00F05174" w:rsidRDefault="00F05174" w:rsidP="00F05174">
            <w:pPr>
              <w:keepNext/>
              <w:spacing w:after="0" w:line="240" w:lineRule="auto"/>
            </w:pPr>
            <w:r w:rsidRPr="00B018E8">
              <w:rPr>
                <w:b/>
              </w:rPr>
              <w:t>CAT handler</w:t>
            </w:r>
          </w:p>
        </w:tc>
        <w:tc>
          <w:tcPr>
            <w:tcW w:w="2311" w:type="dxa"/>
          </w:tcPr>
          <w:p w14:paraId="18D49CD5" w14:textId="490EB33B" w:rsidR="00F05174" w:rsidRDefault="00F05174" w:rsidP="00F05174">
            <w:pPr>
              <w:keepNext/>
              <w:spacing w:after="0" w:line="240" w:lineRule="auto"/>
            </w:pPr>
            <w:r w:rsidRPr="00B018E8">
              <w:rPr>
                <w:b/>
              </w:rPr>
              <w:t>10ms Tick</w:t>
            </w:r>
          </w:p>
        </w:tc>
      </w:tr>
      <w:tr w:rsidR="00F05174" w14:paraId="168F9C79" w14:textId="77777777" w:rsidTr="004A645B">
        <w:trPr>
          <w:cantSplit/>
        </w:trPr>
        <w:tc>
          <w:tcPr>
            <w:tcW w:w="2310" w:type="dxa"/>
          </w:tcPr>
          <w:p w14:paraId="3B8DAB1E" w14:textId="77777777" w:rsidR="00F05174" w:rsidRDefault="00F05174" w:rsidP="00F05174">
            <w:pPr>
              <w:keepNext/>
              <w:spacing w:after="0" w:line="240" w:lineRule="auto"/>
            </w:pPr>
            <w:r>
              <w:t>Encoder up/down click:</w:t>
            </w:r>
          </w:p>
          <w:p w14:paraId="44EA6E72" w14:textId="77777777" w:rsidR="00F05174" w:rsidRDefault="00F05174" w:rsidP="00F05174">
            <w:pPr>
              <w:keepNext/>
              <w:spacing w:after="0" w:line="240" w:lineRule="auto"/>
            </w:pPr>
          </w:p>
          <w:p w14:paraId="709BEF5E" w14:textId="77777777" w:rsidR="00F05174" w:rsidRDefault="00F05174" w:rsidP="00F05174">
            <w:pPr>
              <w:keepNext/>
              <w:spacing w:after="0" w:line="240" w:lineRule="auto"/>
            </w:pPr>
            <w:r>
              <w:t>Set, increment or decrement click count</w:t>
            </w:r>
          </w:p>
        </w:tc>
        <w:tc>
          <w:tcPr>
            <w:tcW w:w="2310" w:type="dxa"/>
          </w:tcPr>
          <w:p w14:paraId="293ACED4" w14:textId="77777777" w:rsidR="00F05174" w:rsidRDefault="00F05174" w:rsidP="00F05174">
            <w:pPr>
              <w:keepNext/>
              <w:spacing w:after="0" w:line="240" w:lineRule="auto"/>
            </w:pPr>
          </w:p>
        </w:tc>
        <w:tc>
          <w:tcPr>
            <w:tcW w:w="2311" w:type="dxa"/>
          </w:tcPr>
          <w:p w14:paraId="501D6139" w14:textId="496BE35E" w:rsidR="00F05174" w:rsidRDefault="00F05174" w:rsidP="00F05174">
            <w:pPr>
              <w:keepNext/>
              <w:spacing w:after="0" w:line="240" w:lineRule="auto"/>
            </w:pPr>
            <w:r>
              <w:t xml:space="preserve">If recent != 0: </w:t>
            </w:r>
            <w:r w:rsidRPr="00B649FC">
              <w:rPr>
                <w:color w:val="FF0000"/>
              </w:rPr>
              <w:t xml:space="preserve">calc new value, store locally, send </w:t>
            </w:r>
            <w:r>
              <w:rPr>
                <w:color w:val="FF0000"/>
              </w:rPr>
              <w:t xml:space="preserve">gain </w:t>
            </w:r>
            <w:r w:rsidRPr="00B649FC">
              <w:rPr>
                <w:color w:val="FF0000"/>
              </w:rPr>
              <w:t>CAT, set “recent” count, clear click count</w:t>
            </w:r>
            <w:r w:rsidR="007F3014">
              <w:rPr>
                <w:color w:val="FF0000"/>
              </w:rPr>
              <w:t>, send to display</w:t>
            </w:r>
          </w:p>
        </w:tc>
        <w:tc>
          <w:tcPr>
            <w:tcW w:w="2311" w:type="dxa"/>
          </w:tcPr>
          <w:p w14:paraId="1227A91E" w14:textId="77777777" w:rsidR="00F05174" w:rsidRDefault="00F05174" w:rsidP="00F05174">
            <w:pPr>
              <w:keepNext/>
              <w:spacing w:after="0" w:line="240" w:lineRule="auto"/>
            </w:pPr>
          </w:p>
        </w:tc>
      </w:tr>
      <w:tr w:rsidR="00E86D6E" w14:paraId="5C782E03" w14:textId="77777777" w:rsidTr="004A645B">
        <w:trPr>
          <w:cantSplit/>
        </w:trPr>
        <w:tc>
          <w:tcPr>
            <w:tcW w:w="2310" w:type="dxa"/>
          </w:tcPr>
          <w:p w14:paraId="2C52B02D" w14:textId="77777777" w:rsidR="00E86D6E" w:rsidRDefault="00E86D6E" w:rsidP="00E86D6E">
            <w:pPr>
              <w:keepNext/>
              <w:spacing w:after="0" w:line="240" w:lineRule="auto"/>
            </w:pPr>
          </w:p>
        </w:tc>
        <w:tc>
          <w:tcPr>
            <w:tcW w:w="2310" w:type="dxa"/>
          </w:tcPr>
          <w:p w14:paraId="7B3D741A" w14:textId="77777777" w:rsidR="00E86D6E" w:rsidRDefault="00E86D6E" w:rsidP="00E86D6E">
            <w:pPr>
              <w:keepNext/>
              <w:spacing w:after="0" w:line="240" w:lineRule="auto"/>
            </w:pPr>
          </w:p>
        </w:tc>
        <w:tc>
          <w:tcPr>
            <w:tcW w:w="2311" w:type="dxa"/>
          </w:tcPr>
          <w:p w14:paraId="2ECF1D40" w14:textId="77777777" w:rsidR="00E86D6E" w:rsidRDefault="00E86D6E" w:rsidP="00E86D6E">
            <w:pPr>
              <w:keepNext/>
              <w:spacing w:after="0" w:line="240" w:lineRule="auto"/>
            </w:pPr>
            <w:r>
              <w:t xml:space="preserve">If recent == 0: </w:t>
            </w:r>
          </w:p>
          <w:p w14:paraId="7F9C0DC4" w14:textId="0A5793CB" w:rsidR="00E86D6E" w:rsidRDefault="00E86D6E" w:rsidP="00E86D6E">
            <w:pPr>
              <w:keepNext/>
              <w:spacing w:after="0" w:line="240" w:lineRule="auto"/>
            </w:pPr>
            <w:r>
              <w:t xml:space="preserve">If </w:t>
            </w:r>
            <w:r w:rsidR="003C3AB2">
              <w:t>RX source</w:t>
            </w:r>
            <w:r>
              <w:t xml:space="preserve"> timeout == 0, </w:t>
            </w:r>
            <w:r w:rsidRPr="00B649FC">
              <w:rPr>
                <w:color w:val="0070C0"/>
              </w:rPr>
              <w:t xml:space="preserve">get </w:t>
            </w:r>
            <w:r>
              <w:rPr>
                <w:color w:val="0070C0"/>
              </w:rPr>
              <w:t xml:space="preserve">RX source </w:t>
            </w:r>
            <w:r w:rsidRPr="00B649FC">
              <w:rPr>
                <w:color w:val="0070C0"/>
              </w:rPr>
              <w:t>CAT &amp; start timeout.</w:t>
            </w:r>
          </w:p>
        </w:tc>
        <w:tc>
          <w:tcPr>
            <w:tcW w:w="2311" w:type="dxa"/>
          </w:tcPr>
          <w:p w14:paraId="20C91004" w14:textId="6E26F77A" w:rsidR="00E86D6E" w:rsidRDefault="00E86D6E" w:rsidP="00E86D6E">
            <w:pPr>
              <w:keepNext/>
              <w:spacing w:after="0" w:line="240" w:lineRule="auto"/>
            </w:pPr>
            <w:r>
              <w:t xml:space="preserve">If </w:t>
            </w:r>
            <w:r w:rsidR="003C3AB2">
              <w:t>RX source</w:t>
            </w:r>
            <w:r>
              <w:t xml:space="preserve"> timeout decrements to 0, </w:t>
            </w:r>
            <w:r w:rsidRPr="00B649FC">
              <w:rPr>
                <w:color w:val="0070C0"/>
              </w:rPr>
              <w:t xml:space="preserve">get </w:t>
            </w:r>
            <w:r w:rsidR="003C3AB2">
              <w:rPr>
                <w:color w:val="0070C0"/>
              </w:rPr>
              <w:t xml:space="preserve">RX source </w:t>
            </w:r>
            <w:r w:rsidRPr="00B649FC">
              <w:rPr>
                <w:color w:val="0070C0"/>
              </w:rPr>
              <w:t>CAT &amp; start timeout.</w:t>
            </w:r>
          </w:p>
        </w:tc>
      </w:tr>
      <w:tr w:rsidR="00E86D6E" w14:paraId="53DCFFB9" w14:textId="77777777" w:rsidTr="004A645B">
        <w:trPr>
          <w:cantSplit/>
        </w:trPr>
        <w:tc>
          <w:tcPr>
            <w:tcW w:w="2310" w:type="dxa"/>
          </w:tcPr>
          <w:p w14:paraId="38463DB6" w14:textId="77777777" w:rsidR="00E86D6E" w:rsidRDefault="00E86D6E" w:rsidP="00E86D6E">
            <w:pPr>
              <w:keepNext/>
              <w:spacing w:after="0" w:line="240" w:lineRule="auto"/>
            </w:pPr>
          </w:p>
        </w:tc>
        <w:tc>
          <w:tcPr>
            <w:tcW w:w="2310" w:type="dxa"/>
          </w:tcPr>
          <w:p w14:paraId="79BA48BA" w14:textId="77777777" w:rsidR="00E86D6E" w:rsidRDefault="00E86D6E" w:rsidP="00E86D6E">
            <w:pPr>
              <w:keepNext/>
              <w:spacing w:after="0" w:line="240" w:lineRule="auto"/>
            </w:pPr>
          </w:p>
        </w:tc>
        <w:tc>
          <w:tcPr>
            <w:tcW w:w="2311" w:type="dxa"/>
          </w:tcPr>
          <w:p w14:paraId="1A4DE826" w14:textId="4376F204" w:rsidR="00E86D6E" w:rsidRDefault="00205D27" w:rsidP="00E86D6E">
            <w:pPr>
              <w:keepNext/>
              <w:spacing w:after="0" w:line="240" w:lineRule="auto"/>
            </w:pPr>
            <w:r>
              <w:t>When RX source CAT response:</w:t>
            </w:r>
          </w:p>
          <w:p w14:paraId="452F5D98" w14:textId="0C6707F4" w:rsidR="00177D4D" w:rsidRDefault="00177D4D" w:rsidP="00E86D6E">
            <w:pPr>
              <w:keepNext/>
              <w:spacing w:after="0" w:line="240" w:lineRule="auto"/>
            </w:pPr>
            <w:r>
              <w:t>clear RX source timeout</w:t>
            </w:r>
            <w:r w:rsidR="005255F9">
              <w:t>; Store result;</w:t>
            </w:r>
          </w:p>
          <w:p w14:paraId="7A85110F" w14:textId="75ECB655" w:rsidR="00205D27" w:rsidRDefault="00F346DB" w:rsidP="0060116A">
            <w:pPr>
              <w:keepNext/>
              <w:spacing w:after="0" w:line="240" w:lineRule="auto"/>
            </w:pPr>
            <w:r w:rsidRPr="00DE6B0A">
              <w:rPr>
                <w:color w:val="0070C0"/>
              </w:rPr>
              <w:t>get gain CAT &amp; start timeout</w:t>
            </w:r>
          </w:p>
        </w:tc>
        <w:tc>
          <w:tcPr>
            <w:tcW w:w="2311" w:type="dxa"/>
          </w:tcPr>
          <w:p w14:paraId="5DEC78A3" w14:textId="2BC9B48D" w:rsidR="00E86D6E" w:rsidRDefault="00A52159" w:rsidP="00E86D6E">
            <w:pPr>
              <w:keepNext/>
              <w:spacing w:after="0" w:line="240" w:lineRule="auto"/>
            </w:pPr>
            <w:r>
              <w:t xml:space="preserve">If gain timeout decrements to 0, </w:t>
            </w:r>
            <w:r w:rsidRPr="00B649FC">
              <w:rPr>
                <w:color w:val="0070C0"/>
              </w:rPr>
              <w:t xml:space="preserve">get </w:t>
            </w:r>
            <w:r>
              <w:rPr>
                <w:color w:val="0070C0"/>
              </w:rPr>
              <w:t xml:space="preserve">gain </w:t>
            </w:r>
            <w:r w:rsidRPr="00B649FC">
              <w:rPr>
                <w:color w:val="0070C0"/>
              </w:rPr>
              <w:t>CAT &amp; start timeout.</w:t>
            </w:r>
          </w:p>
        </w:tc>
      </w:tr>
      <w:tr w:rsidR="00205D27" w14:paraId="4B3F0344" w14:textId="77777777" w:rsidTr="004A645B">
        <w:trPr>
          <w:cantSplit/>
        </w:trPr>
        <w:tc>
          <w:tcPr>
            <w:tcW w:w="2310" w:type="dxa"/>
          </w:tcPr>
          <w:p w14:paraId="639E8EE0" w14:textId="77777777" w:rsidR="00205D27" w:rsidRDefault="00205D27" w:rsidP="00205D27">
            <w:pPr>
              <w:keepNext/>
              <w:spacing w:after="0" w:line="240" w:lineRule="auto"/>
            </w:pPr>
          </w:p>
        </w:tc>
        <w:tc>
          <w:tcPr>
            <w:tcW w:w="2310" w:type="dxa"/>
          </w:tcPr>
          <w:p w14:paraId="54DC25C7" w14:textId="77777777" w:rsidR="00205D27" w:rsidRDefault="00205D27" w:rsidP="00205D27">
            <w:pPr>
              <w:keepNext/>
              <w:spacing w:after="0" w:line="240" w:lineRule="auto"/>
            </w:pPr>
          </w:p>
        </w:tc>
        <w:tc>
          <w:tcPr>
            <w:tcW w:w="2311" w:type="dxa"/>
          </w:tcPr>
          <w:p w14:paraId="1CA22D8B" w14:textId="63FB2667" w:rsidR="00205D27" w:rsidRDefault="00205D27" w:rsidP="00205D27">
            <w:pPr>
              <w:keepNext/>
              <w:spacing w:after="0" w:line="240" w:lineRule="auto"/>
            </w:pPr>
            <w:r>
              <w:t xml:space="preserve">When gain CAT response: clear timeout, store locally, set “recent” </w:t>
            </w:r>
          </w:p>
          <w:p w14:paraId="14B9F6B4" w14:textId="77777777" w:rsidR="00205D27" w:rsidRDefault="00205D27" w:rsidP="00205D27">
            <w:pPr>
              <w:keepNext/>
              <w:spacing w:after="0" w:line="240" w:lineRule="auto"/>
            </w:pPr>
          </w:p>
          <w:p w14:paraId="3D3A1CA0" w14:textId="65F68ECA" w:rsidR="00205D27" w:rsidRDefault="00205D27" w:rsidP="00205D27">
            <w:pPr>
              <w:keepNext/>
              <w:spacing w:after="0" w:line="240" w:lineRule="auto"/>
            </w:pPr>
            <w:r>
              <w:t xml:space="preserve">if click count != 0: </w:t>
            </w:r>
            <w:r w:rsidRPr="00B649FC">
              <w:rPr>
                <w:color w:val="FF0000"/>
              </w:rPr>
              <w:t>calc new value, store locally, send CAT, set “recent” count, clear click count</w:t>
            </w:r>
            <w:r w:rsidR="007F3014">
              <w:rPr>
                <w:color w:val="FF0000"/>
              </w:rPr>
              <w:t>, send to display</w:t>
            </w:r>
          </w:p>
        </w:tc>
        <w:tc>
          <w:tcPr>
            <w:tcW w:w="2311" w:type="dxa"/>
          </w:tcPr>
          <w:p w14:paraId="7968F9AB" w14:textId="77777777" w:rsidR="00205D27" w:rsidRDefault="00205D27" w:rsidP="00205D27">
            <w:pPr>
              <w:keepNext/>
              <w:spacing w:after="0" w:line="240" w:lineRule="auto"/>
            </w:pPr>
          </w:p>
        </w:tc>
      </w:tr>
    </w:tbl>
    <w:p w14:paraId="7D7671AA" w14:textId="77777777" w:rsidR="009F2210" w:rsidRDefault="009F2210"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1984"/>
        <w:gridCol w:w="1985"/>
        <w:gridCol w:w="1984"/>
      </w:tblGrid>
      <w:tr w:rsidR="00C96878" w:rsidRPr="00C0166B" w14:paraId="7FB9B144" w14:textId="77777777" w:rsidTr="000465DE">
        <w:trPr>
          <w:cantSplit/>
        </w:trPr>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1984"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985"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0465DE">
        <w:trPr>
          <w:cantSplit/>
        </w:trPr>
        <w:tc>
          <w:tcPr>
            <w:tcW w:w="993" w:type="dxa"/>
          </w:tcPr>
          <w:p w14:paraId="78C7B84B" w14:textId="1589343E" w:rsidR="00C0166B" w:rsidRPr="00C0166B" w:rsidRDefault="00C0166B" w:rsidP="00C0166B">
            <w:pPr>
              <w:spacing w:after="0" w:line="240" w:lineRule="auto"/>
              <w:rPr>
                <w:sz w:val="18"/>
              </w:rPr>
            </w:pPr>
            <w:proofErr w:type="spellStart"/>
            <w:r w:rsidRPr="00C0166B">
              <w:rPr>
                <w:sz w:val="18"/>
              </w:rPr>
              <w:t>consts</w:t>
            </w:r>
            <w:proofErr w:type="spellEnd"/>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1984"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985"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0465DE">
        <w:trPr>
          <w:cantSplit/>
        </w:trPr>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proofErr w:type="spellStart"/>
            <w:r w:rsidRPr="00C0166B">
              <w:rPr>
                <w:sz w:val="18"/>
              </w:rPr>
              <w:t>GCatAGCThreshold</w:t>
            </w:r>
            <w:proofErr w:type="spellEnd"/>
          </w:p>
        </w:tc>
        <w:tc>
          <w:tcPr>
            <w:tcW w:w="1985" w:type="dxa"/>
          </w:tcPr>
          <w:p w14:paraId="0F18A5EF" w14:textId="4FD61802" w:rsidR="00C0166B" w:rsidRPr="00C0166B" w:rsidRDefault="00C0166B" w:rsidP="00C0166B">
            <w:pPr>
              <w:spacing w:after="0" w:line="240" w:lineRule="auto"/>
              <w:rPr>
                <w:sz w:val="18"/>
              </w:rPr>
            </w:pPr>
            <w:proofErr w:type="spellStart"/>
            <w:r w:rsidRPr="00C0166B">
              <w:rPr>
                <w:sz w:val="18"/>
              </w:rPr>
              <w:t>GAGCThresholdRecent</w:t>
            </w:r>
            <w:proofErr w:type="spellEnd"/>
          </w:p>
        </w:tc>
        <w:tc>
          <w:tcPr>
            <w:tcW w:w="1984" w:type="dxa"/>
          </w:tcPr>
          <w:p w14:paraId="3FA288B5" w14:textId="64C3DE8E" w:rsidR="00C0166B" w:rsidRPr="00C0166B" w:rsidRDefault="00C0166B" w:rsidP="00C0166B">
            <w:pPr>
              <w:spacing w:after="0" w:line="240" w:lineRule="auto"/>
              <w:rPr>
                <w:sz w:val="18"/>
              </w:rPr>
            </w:pPr>
            <w:proofErr w:type="spellStart"/>
            <w:r w:rsidRPr="00C0166B">
              <w:rPr>
                <w:sz w:val="18"/>
              </w:rPr>
              <w:t>GAGCThresholdTimeout</w:t>
            </w:r>
            <w:proofErr w:type="spellEnd"/>
          </w:p>
        </w:tc>
        <w:tc>
          <w:tcPr>
            <w:tcW w:w="1985" w:type="dxa"/>
          </w:tcPr>
          <w:p w14:paraId="59635B26" w14:textId="31268CFA" w:rsidR="00C0166B" w:rsidRPr="00C0166B" w:rsidRDefault="00C96878" w:rsidP="00C0166B">
            <w:pPr>
              <w:spacing w:after="0" w:line="240" w:lineRule="auto"/>
              <w:rPr>
                <w:sz w:val="18"/>
              </w:rPr>
            </w:pPr>
            <w:proofErr w:type="spellStart"/>
            <w:r>
              <w:rPr>
                <w:sz w:val="18"/>
              </w:rPr>
              <w:t>CatRequestAGCThreshold</w:t>
            </w:r>
            <w:proofErr w:type="spellEnd"/>
          </w:p>
        </w:tc>
        <w:tc>
          <w:tcPr>
            <w:tcW w:w="1984" w:type="dxa"/>
          </w:tcPr>
          <w:p w14:paraId="53ACA103" w14:textId="0B76F0CB" w:rsidR="00C0166B" w:rsidRPr="00C0166B" w:rsidRDefault="00C96878" w:rsidP="00C0166B">
            <w:pPr>
              <w:spacing w:after="0" w:line="240" w:lineRule="auto"/>
              <w:rPr>
                <w:sz w:val="18"/>
              </w:rPr>
            </w:pPr>
            <w:proofErr w:type="spellStart"/>
            <w:r>
              <w:rPr>
                <w:sz w:val="18"/>
              </w:rPr>
              <w:t>SendAGCThresholdClicks</w:t>
            </w:r>
            <w:proofErr w:type="spellEnd"/>
          </w:p>
        </w:tc>
      </w:tr>
      <w:tr w:rsidR="00C96878" w:rsidRPr="00C0166B" w14:paraId="3C3504E4" w14:textId="77777777" w:rsidTr="000465DE">
        <w:trPr>
          <w:cantSplit/>
        </w:trPr>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proofErr w:type="spellStart"/>
            <w:r>
              <w:rPr>
                <w:sz w:val="18"/>
              </w:rPr>
              <w:t>GCatFilterLow</w:t>
            </w:r>
            <w:proofErr w:type="spellEnd"/>
          </w:p>
        </w:tc>
        <w:tc>
          <w:tcPr>
            <w:tcW w:w="1985" w:type="dxa"/>
          </w:tcPr>
          <w:p w14:paraId="3B409496" w14:textId="36F61D84" w:rsidR="00C96878" w:rsidRPr="00C0166B" w:rsidRDefault="00C96878" w:rsidP="00C96878">
            <w:pPr>
              <w:spacing w:after="0" w:line="240" w:lineRule="auto"/>
              <w:rPr>
                <w:sz w:val="18"/>
              </w:rPr>
            </w:pPr>
            <w:proofErr w:type="spellStart"/>
            <w:r>
              <w:rPr>
                <w:sz w:val="18"/>
              </w:rPr>
              <w:t>GFilterLowRecent</w:t>
            </w:r>
            <w:proofErr w:type="spellEnd"/>
          </w:p>
        </w:tc>
        <w:tc>
          <w:tcPr>
            <w:tcW w:w="1984" w:type="dxa"/>
          </w:tcPr>
          <w:p w14:paraId="37910381" w14:textId="0D0B253A" w:rsidR="00C96878" w:rsidRPr="00C0166B" w:rsidRDefault="00C96878" w:rsidP="00C96878">
            <w:pPr>
              <w:spacing w:after="0" w:line="240" w:lineRule="auto"/>
              <w:rPr>
                <w:sz w:val="18"/>
              </w:rPr>
            </w:pPr>
            <w:proofErr w:type="spellStart"/>
            <w:r>
              <w:rPr>
                <w:sz w:val="18"/>
              </w:rPr>
              <w:t>GFilterLow</w:t>
            </w:r>
            <w:r w:rsidRPr="00C0166B">
              <w:rPr>
                <w:sz w:val="18"/>
              </w:rPr>
              <w:t>Timeout</w:t>
            </w:r>
            <w:proofErr w:type="spellEnd"/>
          </w:p>
        </w:tc>
        <w:tc>
          <w:tcPr>
            <w:tcW w:w="1985" w:type="dxa"/>
          </w:tcPr>
          <w:p w14:paraId="51402A81" w14:textId="6D004B19" w:rsidR="00C96878" w:rsidRPr="00C0166B" w:rsidRDefault="00C96878" w:rsidP="00C96878">
            <w:pPr>
              <w:spacing w:after="0" w:line="240" w:lineRule="auto"/>
              <w:rPr>
                <w:sz w:val="18"/>
              </w:rPr>
            </w:pPr>
            <w:proofErr w:type="spellStart"/>
            <w:r>
              <w:rPr>
                <w:sz w:val="18"/>
              </w:rPr>
              <w:t>CatRequestFilterLow</w:t>
            </w:r>
            <w:proofErr w:type="spellEnd"/>
          </w:p>
        </w:tc>
        <w:tc>
          <w:tcPr>
            <w:tcW w:w="1984" w:type="dxa"/>
          </w:tcPr>
          <w:p w14:paraId="25AB6B02" w14:textId="368A628A" w:rsidR="00C96878" w:rsidRPr="00C0166B" w:rsidRDefault="00C96878" w:rsidP="00C96878">
            <w:pPr>
              <w:spacing w:after="0" w:line="240" w:lineRule="auto"/>
              <w:rPr>
                <w:sz w:val="18"/>
              </w:rPr>
            </w:pPr>
            <w:proofErr w:type="spellStart"/>
            <w:r>
              <w:rPr>
                <w:sz w:val="18"/>
              </w:rPr>
              <w:t>SendFilterLowClicks</w:t>
            </w:r>
            <w:proofErr w:type="spellEnd"/>
          </w:p>
        </w:tc>
      </w:tr>
      <w:tr w:rsidR="00C96878" w:rsidRPr="00C0166B" w14:paraId="04F72CDE" w14:textId="77777777" w:rsidTr="000465DE">
        <w:trPr>
          <w:cantSplit/>
        </w:trPr>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proofErr w:type="spellStart"/>
            <w:r>
              <w:rPr>
                <w:sz w:val="18"/>
              </w:rPr>
              <w:t>GCatFilterHigh</w:t>
            </w:r>
            <w:proofErr w:type="spellEnd"/>
          </w:p>
        </w:tc>
        <w:tc>
          <w:tcPr>
            <w:tcW w:w="1985" w:type="dxa"/>
          </w:tcPr>
          <w:p w14:paraId="3463CD9C" w14:textId="4B85FFEF" w:rsidR="00C96878" w:rsidRPr="00C0166B" w:rsidRDefault="00C96878" w:rsidP="00C96878">
            <w:pPr>
              <w:spacing w:after="0" w:line="240" w:lineRule="auto"/>
              <w:rPr>
                <w:sz w:val="18"/>
              </w:rPr>
            </w:pPr>
            <w:proofErr w:type="spellStart"/>
            <w:r>
              <w:rPr>
                <w:sz w:val="18"/>
              </w:rPr>
              <w:t>GFilterHighRecent</w:t>
            </w:r>
            <w:proofErr w:type="spellEnd"/>
          </w:p>
        </w:tc>
        <w:tc>
          <w:tcPr>
            <w:tcW w:w="1984" w:type="dxa"/>
          </w:tcPr>
          <w:p w14:paraId="73D39EC1" w14:textId="7F9FCEA6" w:rsidR="00C96878" w:rsidRPr="00C0166B" w:rsidRDefault="00C96878" w:rsidP="00C96878">
            <w:pPr>
              <w:spacing w:after="0" w:line="240" w:lineRule="auto"/>
              <w:rPr>
                <w:sz w:val="18"/>
              </w:rPr>
            </w:pPr>
            <w:proofErr w:type="spellStart"/>
            <w:r>
              <w:rPr>
                <w:sz w:val="18"/>
              </w:rPr>
              <w:t>GFilterHigh</w:t>
            </w:r>
            <w:r w:rsidRPr="00C0166B">
              <w:rPr>
                <w:sz w:val="18"/>
              </w:rPr>
              <w:t>Timeout</w:t>
            </w:r>
            <w:proofErr w:type="spellEnd"/>
          </w:p>
        </w:tc>
        <w:tc>
          <w:tcPr>
            <w:tcW w:w="1985" w:type="dxa"/>
          </w:tcPr>
          <w:p w14:paraId="187E3E16" w14:textId="54E9FD04" w:rsidR="00C96878" w:rsidRPr="00C0166B" w:rsidRDefault="00C96878" w:rsidP="00C96878">
            <w:pPr>
              <w:spacing w:after="0" w:line="240" w:lineRule="auto"/>
              <w:rPr>
                <w:sz w:val="18"/>
              </w:rPr>
            </w:pPr>
            <w:proofErr w:type="spellStart"/>
            <w:r>
              <w:rPr>
                <w:sz w:val="18"/>
              </w:rPr>
              <w:t>CatRequestFilterHigh</w:t>
            </w:r>
            <w:proofErr w:type="spellEnd"/>
          </w:p>
        </w:tc>
        <w:tc>
          <w:tcPr>
            <w:tcW w:w="1984" w:type="dxa"/>
          </w:tcPr>
          <w:p w14:paraId="3E20A217" w14:textId="5D9F31A2" w:rsidR="00C96878" w:rsidRPr="00C0166B" w:rsidRDefault="00C96878" w:rsidP="00C96878">
            <w:pPr>
              <w:spacing w:after="0" w:line="240" w:lineRule="auto"/>
              <w:rPr>
                <w:sz w:val="18"/>
              </w:rPr>
            </w:pPr>
            <w:proofErr w:type="spellStart"/>
            <w:r>
              <w:rPr>
                <w:sz w:val="18"/>
              </w:rPr>
              <w:t>SendFilterHighClicks</w:t>
            </w:r>
            <w:proofErr w:type="spellEnd"/>
          </w:p>
        </w:tc>
      </w:tr>
      <w:tr w:rsidR="00C96878" w:rsidRPr="00C0166B" w14:paraId="672D21DB" w14:textId="77777777" w:rsidTr="000465DE">
        <w:trPr>
          <w:cantSplit/>
        </w:trPr>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proofErr w:type="spellStart"/>
            <w:r>
              <w:rPr>
                <w:sz w:val="18"/>
              </w:rPr>
              <w:t>GCatSquelchLevel</w:t>
            </w:r>
            <w:proofErr w:type="spellEnd"/>
          </w:p>
        </w:tc>
        <w:tc>
          <w:tcPr>
            <w:tcW w:w="1985" w:type="dxa"/>
          </w:tcPr>
          <w:p w14:paraId="7D95EC9F" w14:textId="6EB85DB2" w:rsidR="00C96878" w:rsidRPr="00C0166B" w:rsidRDefault="00C96878" w:rsidP="00C96878">
            <w:pPr>
              <w:spacing w:after="0" w:line="240" w:lineRule="auto"/>
              <w:rPr>
                <w:sz w:val="18"/>
              </w:rPr>
            </w:pPr>
            <w:proofErr w:type="spellStart"/>
            <w:r>
              <w:rPr>
                <w:sz w:val="18"/>
              </w:rPr>
              <w:t>GSquelchLevelRecent</w:t>
            </w:r>
            <w:proofErr w:type="spellEnd"/>
          </w:p>
        </w:tc>
        <w:tc>
          <w:tcPr>
            <w:tcW w:w="1984" w:type="dxa"/>
          </w:tcPr>
          <w:p w14:paraId="7BA37B5C" w14:textId="30C7B96E" w:rsidR="00C96878" w:rsidRPr="00C0166B" w:rsidRDefault="00C96878" w:rsidP="00C96878">
            <w:pPr>
              <w:spacing w:after="0" w:line="240" w:lineRule="auto"/>
              <w:rPr>
                <w:sz w:val="18"/>
              </w:rPr>
            </w:pPr>
            <w:proofErr w:type="spellStart"/>
            <w:r>
              <w:rPr>
                <w:sz w:val="18"/>
              </w:rPr>
              <w:t>GSquelchLevel</w:t>
            </w:r>
            <w:r w:rsidRPr="00C0166B">
              <w:rPr>
                <w:sz w:val="18"/>
              </w:rPr>
              <w:t>Timeout</w:t>
            </w:r>
            <w:proofErr w:type="spellEnd"/>
          </w:p>
        </w:tc>
        <w:tc>
          <w:tcPr>
            <w:tcW w:w="1985" w:type="dxa"/>
          </w:tcPr>
          <w:p w14:paraId="49C0630B" w14:textId="2F9C77A4" w:rsidR="00C96878" w:rsidRPr="00C0166B" w:rsidRDefault="00C96878" w:rsidP="00C96878">
            <w:pPr>
              <w:spacing w:after="0" w:line="240" w:lineRule="auto"/>
              <w:rPr>
                <w:sz w:val="18"/>
              </w:rPr>
            </w:pPr>
            <w:proofErr w:type="spellStart"/>
            <w:r>
              <w:rPr>
                <w:sz w:val="18"/>
              </w:rPr>
              <w:t>CatRequestSquelchLevel</w:t>
            </w:r>
            <w:proofErr w:type="spellEnd"/>
          </w:p>
        </w:tc>
        <w:tc>
          <w:tcPr>
            <w:tcW w:w="1984" w:type="dxa"/>
          </w:tcPr>
          <w:p w14:paraId="74A4891D" w14:textId="3F4004EB" w:rsidR="00C96878" w:rsidRPr="00C0166B" w:rsidRDefault="00C96878" w:rsidP="00C96878">
            <w:pPr>
              <w:spacing w:after="0" w:line="240" w:lineRule="auto"/>
              <w:rPr>
                <w:sz w:val="18"/>
              </w:rPr>
            </w:pPr>
            <w:proofErr w:type="spellStart"/>
            <w:r>
              <w:rPr>
                <w:sz w:val="18"/>
              </w:rPr>
              <w:t>SendSquelchLevelClicks</w:t>
            </w:r>
            <w:proofErr w:type="spellEnd"/>
          </w:p>
        </w:tc>
      </w:tr>
      <w:tr w:rsidR="005B123F" w:rsidRPr="007B61A5" w14:paraId="1DCE3557" w14:textId="77777777" w:rsidTr="000465DE">
        <w:tc>
          <w:tcPr>
            <w:tcW w:w="993" w:type="dxa"/>
          </w:tcPr>
          <w:p w14:paraId="59B374DA" w14:textId="54E901FC" w:rsidR="005B123F" w:rsidRPr="00F7287B" w:rsidRDefault="005B123F" w:rsidP="004832F2">
            <w:pPr>
              <w:spacing w:after="0" w:line="240" w:lineRule="auto"/>
              <w:rPr>
                <w:sz w:val="18"/>
              </w:rPr>
            </w:pPr>
            <w:r w:rsidRPr="00F7287B">
              <w:rPr>
                <w:sz w:val="18"/>
              </w:rPr>
              <w:t>RX1,2 AF Gain</w:t>
            </w:r>
          </w:p>
        </w:tc>
        <w:tc>
          <w:tcPr>
            <w:tcW w:w="1701" w:type="dxa"/>
          </w:tcPr>
          <w:p w14:paraId="5496C043" w14:textId="6923AB00" w:rsidR="005B123F" w:rsidRPr="00F7287B" w:rsidRDefault="005B123F" w:rsidP="004832F2">
            <w:pPr>
              <w:spacing w:after="0" w:line="240" w:lineRule="auto"/>
              <w:rPr>
                <w:sz w:val="18"/>
              </w:rPr>
            </w:pPr>
            <w:r w:rsidRPr="00F7287B">
              <w:rPr>
                <w:sz w:val="18"/>
              </w:rPr>
              <w:t>GCatRX1AFGain</w:t>
            </w:r>
          </w:p>
          <w:p w14:paraId="365AA7DA" w14:textId="13E9244F" w:rsidR="005B123F" w:rsidRPr="00F7287B" w:rsidRDefault="005B123F" w:rsidP="005B123F">
            <w:pPr>
              <w:spacing w:after="0" w:line="240" w:lineRule="auto"/>
              <w:rPr>
                <w:sz w:val="18"/>
              </w:rPr>
            </w:pPr>
            <w:r w:rsidRPr="00F7287B">
              <w:rPr>
                <w:sz w:val="18"/>
              </w:rPr>
              <w:t>GCatRX2AFGain</w:t>
            </w:r>
          </w:p>
        </w:tc>
        <w:tc>
          <w:tcPr>
            <w:tcW w:w="1985" w:type="dxa"/>
          </w:tcPr>
          <w:p w14:paraId="4EE6240C" w14:textId="5F084643" w:rsidR="005B123F" w:rsidRPr="00F7287B" w:rsidRDefault="005B123F" w:rsidP="004832F2">
            <w:pPr>
              <w:spacing w:after="0" w:line="240" w:lineRule="auto"/>
              <w:rPr>
                <w:sz w:val="18"/>
              </w:rPr>
            </w:pPr>
            <w:r w:rsidRPr="00F7287B">
              <w:rPr>
                <w:sz w:val="18"/>
              </w:rPr>
              <w:t>GRX1AFGainRecent</w:t>
            </w:r>
          </w:p>
          <w:p w14:paraId="6E01AFA2" w14:textId="67DA254D" w:rsidR="005B123F" w:rsidRPr="00F7287B" w:rsidRDefault="005B123F" w:rsidP="005B123F">
            <w:pPr>
              <w:spacing w:after="0" w:line="240" w:lineRule="auto"/>
              <w:rPr>
                <w:sz w:val="18"/>
              </w:rPr>
            </w:pPr>
            <w:r w:rsidRPr="00F7287B">
              <w:rPr>
                <w:sz w:val="18"/>
              </w:rPr>
              <w:t>GRX2AFGainRecent</w:t>
            </w:r>
          </w:p>
        </w:tc>
        <w:tc>
          <w:tcPr>
            <w:tcW w:w="1984" w:type="dxa"/>
          </w:tcPr>
          <w:p w14:paraId="51BBBA6F" w14:textId="56AF2DB9" w:rsidR="005B123F" w:rsidRPr="00F7287B" w:rsidRDefault="005B123F" w:rsidP="004832F2">
            <w:pPr>
              <w:spacing w:after="0" w:line="240" w:lineRule="auto"/>
              <w:rPr>
                <w:sz w:val="18"/>
              </w:rPr>
            </w:pPr>
            <w:r w:rsidRPr="00F7287B">
              <w:rPr>
                <w:sz w:val="18"/>
              </w:rPr>
              <w:t>GRX1AFGainTimeout</w:t>
            </w:r>
          </w:p>
          <w:p w14:paraId="29EC1369" w14:textId="32166F87" w:rsidR="005B123F" w:rsidRPr="00F7287B" w:rsidRDefault="005B123F" w:rsidP="005B123F">
            <w:pPr>
              <w:spacing w:after="0" w:line="240" w:lineRule="auto"/>
              <w:rPr>
                <w:sz w:val="18"/>
              </w:rPr>
            </w:pPr>
            <w:r w:rsidRPr="00F7287B">
              <w:rPr>
                <w:sz w:val="18"/>
              </w:rPr>
              <w:t>GRX2AFGainTimeout</w:t>
            </w:r>
          </w:p>
        </w:tc>
        <w:tc>
          <w:tcPr>
            <w:tcW w:w="1985" w:type="dxa"/>
          </w:tcPr>
          <w:p w14:paraId="60B169E0" w14:textId="784297AF" w:rsidR="005B123F" w:rsidRPr="00F7287B" w:rsidRDefault="005B123F" w:rsidP="004832F2">
            <w:pPr>
              <w:spacing w:after="0" w:line="240" w:lineRule="auto"/>
              <w:rPr>
                <w:sz w:val="18"/>
              </w:rPr>
            </w:pPr>
            <w:r w:rsidRPr="00F7287B">
              <w:rPr>
                <w:sz w:val="18"/>
              </w:rPr>
              <w:t>CatRequestRX1AFGain</w:t>
            </w:r>
          </w:p>
          <w:p w14:paraId="1137A233" w14:textId="49878814" w:rsidR="005B123F" w:rsidRPr="00F7287B" w:rsidRDefault="005B123F" w:rsidP="005B123F">
            <w:pPr>
              <w:spacing w:after="0" w:line="240" w:lineRule="auto"/>
              <w:rPr>
                <w:sz w:val="18"/>
              </w:rPr>
            </w:pPr>
            <w:r w:rsidRPr="00F7287B">
              <w:rPr>
                <w:sz w:val="18"/>
              </w:rPr>
              <w:t>CatRequestRX2AFGain</w:t>
            </w:r>
          </w:p>
        </w:tc>
        <w:tc>
          <w:tcPr>
            <w:tcW w:w="1984" w:type="dxa"/>
          </w:tcPr>
          <w:p w14:paraId="1E56409E" w14:textId="6F412D5A" w:rsidR="005B123F" w:rsidRPr="00F7287B" w:rsidRDefault="005B123F" w:rsidP="004832F2">
            <w:pPr>
              <w:spacing w:after="0" w:line="240" w:lineRule="auto"/>
              <w:rPr>
                <w:sz w:val="18"/>
              </w:rPr>
            </w:pPr>
            <w:r w:rsidRPr="00F7287B">
              <w:rPr>
                <w:sz w:val="18"/>
              </w:rPr>
              <w:t>SendRX1AFGainClicks</w:t>
            </w:r>
          </w:p>
          <w:p w14:paraId="6DF9A8D0" w14:textId="1673FB4F" w:rsidR="005B123F" w:rsidRPr="00F7287B" w:rsidRDefault="005B123F" w:rsidP="005B123F">
            <w:pPr>
              <w:spacing w:after="0" w:line="240" w:lineRule="auto"/>
              <w:rPr>
                <w:sz w:val="18"/>
              </w:rPr>
            </w:pPr>
            <w:r w:rsidRPr="00F7287B">
              <w:rPr>
                <w:sz w:val="18"/>
              </w:rPr>
              <w:t>SendRX1AFGainClicks</w:t>
            </w:r>
          </w:p>
        </w:tc>
      </w:tr>
      <w:tr w:rsidR="00C96878" w:rsidRPr="00C0166B" w14:paraId="04283897" w14:textId="77777777" w:rsidTr="000465DE">
        <w:trPr>
          <w:cantSplit/>
        </w:trPr>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proofErr w:type="spellStart"/>
            <w:r>
              <w:rPr>
                <w:sz w:val="18"/>
              </w:rPr>
              <w:t>GCatMastAFGain</w:t>
            </w:r>
            <w:proofErr w:type="spellEnd"/>
          </w:p>
        </w:tc>
        <w:tc>
          <w:tcPr>
            <w:tcW w:w="1985" w:type="dxa"/>
          </w:tcPr>
          <w:p w14:paraId="669FE67B" w14:textId="48928DF4" w:rsidR="00C96878" w:rsidRPr="00C0166B" w:rsidRDefault="00C96878" w:rsidP="00C96878">
            <w:pPr>
              <w:spacing w:after="0" w:line="240" w:lineRule="auto"/>
              <w:rPr>
                <w:sz w:val="18"/>
              </w:rPr>
            </w:pPr>
            <w:proofErr w:type="spellStart"/>
            <w:r>
              <w:rPr>
                <w:sz w:val="18"/>
              </w:rPr>
              <w:t>GMastAFGainRecent</w:t>
            </w:r>
            <w:proofErr w:type="spellEnd"/>
          </w:p>
        </w:tc>
        <w:tc>
          <w:tcPr>
            <w:tcW w:w="1984" w:type="dxa"/>
          </w:tcPr>
          <w:p w14:paraId="1F59DB18" w14:textId="161EB46D" w:rsidR="00C96878" w:rsidRPr="00C0166B" w:rsidRDefault="00C96878" w:rsidP="00C96878">
            <w:pPr>
              <w:spacing w:after="0" w:line="240" w:lineRule="auto"/>
              <w:rPr>
                <w:sz w:val="18"/>
              </w:rPr>
            </w:pPr>
            <w:proofErr w:type="spellStart"/>
            <w:r>
              <w:rPr>
                <w:sz w:val="18"/>
              </w:rPr>
              <w:t>GMastAFGain</w:t>
            </w:r>
            <w:r w:rsidRPr="00C0166B">
              <w:rPr>
                <w:sz w:val="18"/>
              </w:rPr>
              <w:t>Timeout</w:t>
            </w:r>
            <w:proofErr w:type="spellEnd"/>
          </w:p>
        </w:tc>
        <w:tc>
          <w:tcPr>
            <w:tcW w:w="1985" w:type="dxa"/>
          </w:tcPr>
          <w:p w14:paraId="5536FC76" w14:textId="35165CDB" w:rsidR="00C96878" w:rsidRPr="00C0166B" w:rsidRDefault="00C96878" w:rsidP="00C96878">
            <w:pPr>
              <w:spacing w:after="0" w:line="240" w:lineRule="auto"/>
              <w:rPr>
                <w:sz w:val="18"/>
              </w:rPr>
            </w:pPr>
            <w:proofErr w:type="spellStart"/>
            <w:r>
              <w:rPr>
                <w:sz w:val="18"/>
              </w:rPr>
              <w:t>CatRequestMastAFGain</w:t>
            </w:r>
            <w:proofErr w:type="spellEnd"/>
          </w:p>
        </w:tc>
        <w:tc>
          <w:tcPr>
            <w:tcW w:w="1984" w:type="dxa"/>
          </w:tcPr>
          <w:p w14:paraId="3980256A" w14:textId="06D513F5" w:rsidR="00C96878" w:rsidRPr="00C0166B" w:rsidRDefault="00C96878" w:rsidP="00C96878">
            <w:pPr>
              <w:spacing w:after="0" w:line="240" w:lineRule="auto"/>
              <w:rPr>
                <w:sz w:val="18"/>
              </w:rPr>
            </w:pPr>
            <w:proofErr w:type="spellStart"/>
            <w:r>
              <w:rPr>
                <w:sz w:val="18"/>
              </w:rPr>
              <w:t>SendMastAFGainClicks</w:t>
            </w:r>
            <w:proofErr w:type="spellEnd"/>
          </w:p>
        </w:tc>
      </w:tr>
      <w:tr w:rsidR="00C96878" w:rsidRPr="00C0166B" w14:paraId="06824F95" w14:textId="77777777" w:rsidTr="000465DE">
        <w:trPr>
          <w:cantSplit/>
        </w:trPr>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proofErr w:type="spellStart"/>
            <w:r>
              <w:rPr>
                <w:sz w:val="18"/>
              </w:rPr>
              <w:t>GCatDriveLevel</w:t>
            </w:r>
            <w:proofErr w:type="spellEnd"/>
          </w:p>
        </w:tc>
        <w:tc>
          <w:tcPr>
            <w:tcW w:w="1985" w:type="dxa"/>
          </w:tcPr>
          <w:p w14:paraId="4975A4C1" w14:textId="395C9B50" w:rsidR="00C96878" w:rsidRPr="00C0166B" w:rsidRDefault="00C96878" w:rsidP="00C96878">
            <w:pPr>
              <w:spacing w:after="0" w:line="240" w:lineRule="auto"/>
              <w:rPr>
                <w:sz w:val="18"/>
              </w:rPr>
            </w:pPr>
            <w:proofErr w:type="spellStart"/>
            <w:r>
              <w:rPr>
                <w:sz w:val="18"/>
              </w:rPr>
              <w:t>GDriveLevelRecent</w:t>
            </w:r>
            <w:proofErr w:type="spellEnd"/>
          </w:p>
        </w:tc>
        <w:tc>
          <w:tcPr>
            <w:tcW w:w="1984" w:type="dxa"/>
          </w:tcPr>
          <w:p w14:paraId="413E54DC" w14:textId="32FC67FB" w:rsidR="00C96878" w:rsidRPr="00C0166B" w:rsidRDefault="00C96878" w:rsidP="00C96878">
            <w:pPr>
              <w:spacing w:after="0" w:line="240" w:lineRule="auto"/>
              <w:rPr>
                <w:sz w:val="18"/>
              </w:rPr>
            </w:pPr>
            <w:proofErr w:type="spellStart"/>
            <w:r>
              <w:rPr>
                <w:sz w:val="18"/>
              </w:rPr>
              <w:t>GDriveLevel</w:t>
            </w:r>
            <w:r w:rsidRPr="00C0166B">
              <w:rPr>
                <w:sz w:val="18"/>
              </w:rPr>
              <w:t>Timeout</w:t>
            </w:r>
            <w:proofErr w:type="spellEnd"/>
          </w:p>
        </w:tc>
        <w:tc>
          <w:tcPr>
            <w:tcW w:w="1985" w:type="dxa"/>
          </w:tcPr>
          <w:p w14:paraId="0F4A401C" w14:textId="35F4FB13" w:rsidR="00C96878" w:rsidRPr="00C0166B" w:rsidRDefault="00C96878" w:rsidP="00C96878">
            <w:pPr>
              <w:spacing w:after="0" w:line="240" w:lineRule="auto"/>
              <w:rPr>
                <w:sz w:val="18"/>
              </w:rPr>
            </w:pPr>
            <w:proofErr w:type="spellStart"/>
            <w:r>
              <w:rPr>
                <w:sz w:val="18"/>
              </w:rPr>
              <w:t>CatRequestDriveLevel</w:t>
            </w:r>
            <w:proofErr w:type="spellEnd"/>
          </w:p>
        </w:tc>
        <w:tc>
          <w:tcPr>
            <w:tcW w:w="1984" w:type="dxa"/>
          </w:tcPr>
          <w:p w14:paraId="2E8A30E3" w14:textId="376B46EA" w:rsidR="00C96878" w:rsidRPr="00C0166B" w:rsidRDefault="00C96878" w:rsidP="00C96878">
            <w:pPr>
              <w:spacing w:after="0" w:line="240" w:lineRule="auto"/>
              <w:rPr>
                <w:sz w:val="18"/>
              </w:rPr>
            </w:pPr>
            <w:proofErr w:type="spellStart"/>
            <w:r>
              <w:rPr>
                <w:sz w:val="18"/>
              </w:rPr>
              <w:t>SendDriveLevelClicks</w:t>
            </w:r>
            <w:proofErr w:type="spellEnd"/>
          </w:p>
        </w:tc>
      </w:tr>
      <w:tr w:rsidR="00C96878" w:rsidRPr="00C0166B" w14:paraId="3D2177C6" w14:textId="77777777" w:rsidTr="000465DE">
        <w:trPr>
          <w:cantSplit/>
        </w:trPr>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proofErr w:type="spellStart"/>
            <w:r>
              <w:rPr>
                <w:sz w:val="18"/>
              </w:rPr>
              <w:t>GCatMicGain</w:t>
            </w:r>
            <w:proofErr w:type="spellEnd"/>
          </w:p>
        </w:tc>
        <w:tc>
          <w:tcPr>
            <w:tcW w:w="1985" w:type="dxa"/>
          </w:tcPr>
          <w:p w14:paraId="2E410692" w14:textId="30BF2574" w:rsidR="00C96878" w:rsidRPr="00C0166B" w:rsidRDefault="00C96878" w:rsidP="00C96878">
            <w:pPr>
              <w:spacing w:after="0" w:line="240" w:lineRule="auto"/>
              <w:rPr>
                <w:sz w:val="18"/>
              </w:rPr>
            </w:pPr>
            <w:proofErr w:type="spellStart"/>
            <w:r>
              <w:rPr>
                <w:sz w:val="18"/>
              </w:rPr>
              <w:t>GMicGainRecent</w:t>
            </w:r>
            <w:proofErr w:type="spellEnd"/>
          </w:p>
        </w:tc>
        <w:tc>
          <w:tcPr>
            <w:tcW w:w="1984" w:type="dxa"/>
          </w:tcPr>
          <w:p w14:paraId="0FA5EBBB" w14:textId="182DCC5F" w:rsidR="00C96878" w:rsidRPr="00C0166B" w:rsidRDefault="00C96878" w:rsidP="00C96878">
            <w:pPr>
              <w:spacing w:after="0" w:line="240" w:lineRule="auto"/>
              <w:rPr>
                <w:sz w:val="18"/>
              </w:rPr>
            </w:pPr>
            <w:proofErr w:type="spellStart"/>
            <w:r>
              <w:rPr>
                <w:sz w:val="18"/>
              </w:rPr>
              <w:t>GMicGain</w:t>
            </w:r>
            <w:r w:rsidRPr="00C0166B">
              <w:rPr>
                <w:sz w:val="18"/>
              </w:rPr>
              <w:t>Timeout</w:t>
            </w:r>
            <w:proofErr w:type="spellEnd"/>
          </w:p>
        </w:tc>
        <w:tc>
          <w:tcPr>
            <w:tcW w:w="1985" w:type="dxa"/>
          </w:tcPr>
          <w:p w14:paraId="6B510C7E" w14:textId="1250E69D" w:rsidR="00C96878" w:rsidRPr="00C0166B" w:rsidRDefault="00C96878" w:rsidP="00C96878">
            <w:pPr>
              <w:spacing w:after="0" w:line="240" w:lineRule="auto"/>
              <w:rPr>
                <w:sz w:val="18"/>
              </w:rPr>
            </w:pPr>
            <w:proofErr w:type="spellStart"/>
            <w:r>
              <w:rPr>
                <w:sz w:val="18"/>
              </w:rPr>
              <w:t>CatRequestMicGain</w:t>
            </w:r>
            <w:proofErr w:type="spellEnd"/>
          </w:p>
        </w:tc>
        <w:tc>
          <w:tcPr>
            <w:tcW w:w="1984" w:type="dxa"/>
          </w:tcPr>
          <w:p w14:paraId="1F593A62" w14:textId="298C5F98" w:rsidR="00C96878" w:rsidRPr="00C0166B" w:rsidRDefault="00C96878" w:rsidP="00C96878">
            <w:pPr>
              <w:spacing w:after="0" w:line="240" w:lineRule="auto"/>
              <w:rPr>
                <w:sz w:val="18"/>
              </w:rPr>
            </w:pPr>
            <w:proofErr w:type="spellStart"/>
            <w:r>
              <w:rPr>
                <w:sz w:val="18"/>
              </w:rPr>
              <w:t>SendMicGainClicks</w:t>
            </w:r>
            <w:proofErr w:type="spellEnd"/>
          </w:p>
        </w:tc>
      </w:tr>
      <w:tr w:rsidR="00C96878" w:rsidRPr="00C0166B" w14:paraId="7D0A0504" w14:textId="77777777" w:rsidTr="000465DE">
        <w:trPr>
          <w:cantSplit/>
        </w:trPr>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proofErr w:type="spellStart"/>
            <w:r>
              <w:rPr>
                <w:sz w:val="18"/>
              </w:rPr>
              <w:t>GCatVoxGain</w:t>
            </w:r>
            <w:proofErr w:type="spellEnd"/>
          </w:p>
        </w:tc>
        <w:tc>
          <w:tcPr>
            <w:tcW w:w="1985" w:type="dxa"/>
          </w:tcPr>
          <w:p w14:paraId="11836C4B" w14:textId="300CA15E" w:rsidR="00C96878" w:rsidRPr="00C0166B" w:rsidRDefault="00C96878" w:rsidP="00C96878">
            <w:pPr>
              <w:spacing w:after="0" w:line="240" w:lineRule="auto"/>
              <w:rPr>
                <w:sz w:val="18"/>
              </w:rPr>
            </w:pPr>
            <w:proofErr w:type="spellStart"/>
            <w:r>
              <w:rPr>
                <w:sz w:val="18"/>
              </w:rPr>
              <w:t>GVoxGainRecent</w:t>
            </w:r>
            <w:proofErr w:type="spellEnd"/>
          </w:p>
        </w:tc>
        <w:tc>
          <w:tcPr>
            <w:tcW w:w="1984" w:type="dxa"/>
          </w:tcPr>
          <w:p w14:paraId="79DE394E" w14:textId="3006173A" w:rsidR="00C96878" w:rsidRPr="00C0166B" w:rsidRDefault="00C96878" w:rsidP="00C96878">
            <w:pPr>
              <w:spacing w:after="0" w:line="240" w:lineRule="auto"/>
              <w:rPr>
                <w:sz w:val="18"/>
              </w:rPr>
            </w:pPr>
            <w:proofErr w:type="spellStart"/>
            <w:r>
              <w:rPr>
                <w:sz w:val="18"/>
              </w:rPr>
              <w:t>GVoxGain</w:t>
            </w:r>
            <w:r w:rsidRPr="00C0166B">
              <w:rPr>
                <w:sz w:val="18"/>
              </w:rPr>
              <w:t>Timeout</w:t>
            </w:r>
            <w:proofErr w:type="spellEnd"/>
          </w:p>
        </w:tc>
        <w:tc>
          <w:tcPr>
            <w:tcW w:w="1985" w:type="dxa"/>
          </w:tcPr>
          <w:p w14:paraId="5D497127" w14:textId="44ABDF4A" w:rsidR="00C96878" w:rsidRPr="00C0166B" w:rsidRDefault="00C96878" w:rsidP="00C96878">
            <w:pPr>
              <w:spacing w:after="0" w:line="240" w:lineRule="auto"/>
              <w:rPr>
                <w:sz w:val="18"/>
              </w:rPr>
            </w:pPr>
            <w:proofErr w:type="spellStart"/>
            <w:r>
              <w:rPr>
                <w:sz w:val="18"/>
              </w:rPr>
              <w:t>CatRequestVoxGain</w:t>
            </w:r>
            <w:proofErr w:type="spellEnd"/>
          </w:p>
        </w:tc>
        <w:tc>
          <w:tcPr>
            <w:tcW w:w="1984" w:type="dxa"/>
          </w:tcPr>
          <w:p w14:paraId="6586BCE8" w14:textId="093C02DE" w:rsidR="00C96878" w:rsidRPr="00C0166B" w:rsidRDefault="00C96878" w:rsidP="00C96878">
            <w:pPr>
              <w:spacing w:after="0" w:line="240" w:lineRule="auto"/>
              <w:rPr>
                <w:sz w:val="18"/>
              </w:rPr>
            </w:pPr>
            <w:proofErr w:type="spellStart"/>
            <w:r>
              <w:rPr>
                <w:sz w:val="18"/>
              </w:rPr>
              <w:t>SendVoxGainClicks</w:t>
            </w:r>
            <w:proofErr w:type="spellEnd"/>
          </w:p>
        </w:tc>
      </w:tr>
      <w:tr w:rsidR="00C96878" w:rsidRPr="00C0166B" w14:paraId="3CE1B553" w14:textId="77777777" w:rsidTr="000465DE">
        <w:trPr>
          <w:cantSplit/>
        </w:trPr>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proofErr w:type="spellStart"/>
            <w:r>
              <w:rPr>
                <w:sz w:val="18"/>
              </w:rPr>
              <w:t>GCatVoxDelay</w:t>
            </w:r>
            <w:proofErr w:type="spellEnd"/>
          </w:p>
        </w:tc>
        <w:tc>
          <w:tcPr>
            <w:tcW w:w="1985" w:type="dxa"/>
          </w:tcPr>
          <w:p w14:paraId="11DB5EDF" w14:textId="6F975EE6" w:rsidR="00C96878" w:rsidRPr="00C0166B" w:rsidRDefault="00C96878" w:rsidP="00C96878">
            <w:pPr>
              <w:spacing w:after="0" w:line="240" w:lineRule="auto"/>
              <w:rPr>
                <w:sz w:val="18"/>
              </w:rPr>
            </w:pPr>
            <w:proofErr w:type="spellStart"/>
            <w:r>
              <w:rPr>
                <w:sz w:val="18"/>
              </w:rPr>
              <w:t>GVoxDelayRecent</w:t>
            </w:r>
            <w:proofErr w:type="spellEnd"/>
          </w:p>
        </w:tc>
        <w:tc>
          <w:tcPr>
            <w:tcW w:w="1984" w:type="dxa"/>
          </w:tcPr>
          <w:p w14:paraId="27D35A5E" w14:textId="74B5E72E" w:rsidR="00C96878" w:rsidRPr="00C0166B" w:rsidRDefault="00C96878" w:rsidP="00C96878">
            <w:pPr>
              <w:spacing w:after="0" w:line="240" w:lineRule="auto"/>
              <w:rPr>
                <w:sz w:val="18"/>
              </w:rPr>
            </w:pPr>
            <w:proofErr w:type="spellStart"/>
            <w:r>
              <w:rPr>
                <w:sz w:val="18"/>
              </w:rPr>
              <w:t>GVoxDelay</w:t>
            </w:r>
            <w:r w:rsidRPr="00C0166B">
              <w:rPr>
                <w:sz w:val="18"/>
              </w:rPr>
              <w:t>Timeout</w:t>
            </w:r>
            <w:proofErr w:type="spellEnd"/>
          </w:p>
        </w:tc>
        <w:tc>
          <w:tcPr>
            <w:tcW w:w="1985" w:type="dxa"/>
          </w:tcPr>
          <w:p w14:paraId="723E9B51" w14:textId="10A1F3F3" w:rsidR="00C96878" w:rsidRPr="00C0166B" w:rsidRDefault="00C96878" w:rsidP="00C96878">
            <w:pPr>
              <w:spacing w:after="0" w:line="240" w:lineRule="auto"/>
              <w:rPr>
                <w:sz w:val="18"/>
              </w:rPr>
            </w:pPr>
            <w:proofErr w:type="spellStart"/>
            <w:r>
              <w:rPr>
                <w:sz w:val="18"/>
              </w:rPr>
              <w:t>CatRequestVoxDelay</w:t>
            </w:r>
            <w:proofErr w:type="spellEnd"/>
          </w:p>
        </w:tc>
        <w:tc>
          <w:tcPr>
            <w:tcW w:w="1984" w:type="dxa"/>
          </w:tcPr>
          <w:p w14:paraId="66D96417" w14:textId="5E46BE69" w:rsidR="00C96878" w:rsidRPr="00C0166B" w:rsidRDefault="00C96878" w:rsidP="00C96878">
            <w:pPr>
              <w:spacing w:after="0" w:line="240" w:lineRule="auto"/>
              <w:rPr>
                <w:sz w:val="18"/>
              </w:rPr>
            </w:pPr>
            <w:proofErr w:type="spellStart"/>
            <w:r>
              <w:rPr>
                <w:sz w:val="18"/>
              </w:rPr>
              <w:t>SendVoxDelayClicks</w:t>
            </w:r>
            <w:proofErr w:type="spellEnd"/>
          </w:p>
        </w:tc>
      </w:tr>
      <w:tr w:rsidR="00C96878" w:rsidRPr="00C0166B" w14:paraId="43263BD3" w14:textId="77777777" w:rsidTr="000465DE">
        <w:trPr>
          <w:cantSplit/>
        </w:trPr>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proofErr w:type="spellStart"/>
            <w:r>
              <w:rPr>
                <w:sz w:val="18"/>
              </w:rPr>
              <w:t>GCatCWTone</w:t>
            </w:r>
            <w:proofErr w:type="spellEnd"/>
          </w:p>
        </w:tc>
        <w:tc>
          <w:tcPr>
            <w:tcW w:w="1985" w:type="dxa"/>
          </w:tcPr>
          <w:p w14:paraId="4F02C5C2" w14:textId="1D208FE6" w:rsidR="00C96878" w:rsidRPr="00C0166B" w:rsidRDefault="00C96878" w:rsidP="00C96878">
            <w:pPr>
              <w:spacing w:after="0" w:line="240" w:lineRule="auto"/>
              <w:rPr>
                <w:sz w:val="18"/>
              </w:rPr>
            </w:pPr>
            <w:proofErr w:type="spellStart"/>
            <w:r>
              <w:rPr>
                <w:sz w:val="18"/>
              </w:rPr>
              <w:t>GCWToneRecent</w:t>
            </w:r>
            <w:proofErr w:type="spellEnd"/>
          </w:p>
        </w:tc>
        <w:tc>
          <w:tcPr>
            <w:tcW w:w="1984" w:type="dxa"/>
          </w:tcPr>
          <w:p w14:paraId="38697393" w14:textId="0172CB1F" w:rsidR="00C96878" w:rsidRPr="00C0166B" w:rsidRDefault="00C96878" w:rsidP="00C96878">
            <w:pPr>
              <w:spacing w:after="0" w:line="240" w:lineRule="auto"/>
              <w:rPr>
                <w:sz w:val="18"/>
              </w:rPr>
            </w:pPr>
            <w:proofErr w:type="spellStart"/>
            <w:r>
              <w:rPr>
                <w:sz w:val="18"/>
              </w:rPr>
              <w:t>GCWTone</w:t>
            </w:r>
            <w:r w:rsidRPr="00C0166B">
              <w:rPr>
                <w:sz w:val="18"/>
              </w:rPr>
              <w:t>Timeout</w:t>
            </w:r>
            <w:proofErr w:type="spellEnd"/>
          </w:p>
        </w:tc>
        <w:tc>
          <w:tcPr>
            <w:tcW w:w="1985" w:type="dxa"/>
          </w:tcPr>
          <w:p w14:paraId="4083AEE9" w14:textId="3018717E" w:rsidR="00C96878" w:rsidRPr="00C0166B" w:rsidRDefault="00C96878" w:rsidP="00C96878">
            <w:pPr>
              <w:spacing w:after="0" w:line="240" w:lineRule="auto"/>
              <w:rPr>
                <w:sz w:val="18"/>
              </w:rPr>
            </w:pPr>
            <w:proofErr w:type="spellStart"/>
            <w:r>
              <w:rPr>
                <w:sz w:val="18"/>
              </w:rPr>
              <w:t>CatRequestCWTone</w:t>
            </w:r>
            <w:proofErr w:type="spellEnd"/>
          </w:p>
        </w:tc>
        <w:tc>
          <w:tcPr>
            <w:tcW w:w="1984" w:type="dxa"/>
          </w:tcPr>
          <w:p w14:paraId="16D9F8B0" w14:textId="5B03B216" w:rsidR="00C96878" w:rsidRPr="00C0166B" w:rsidRDefault="00C96878" w:rsidP="00C96878">
            <w:pPr>
              <w:spacing w:after="0" w:line="240" w:lineRule="auto"/>
              <w:rPr>
                <w:sz w:val="18"/>
              </w:rPr>
            </w:pPr>
            <w:proofErr w:type="spellStart"/>
            <w:r>
              <w:rPr>
                <w:sz w:val="18"/>
              </w:rPr>
              <w:t>SendCWToneClicks</w:t>
            </w:r>
            <w:proofErr w:type="spellEnd"/>
          </w:p>
        </w:tc>
      </w:tr>
      <w:tr w:rsidR="00C96878" w:rsidRPr="00C0166B" w14:paraId="08E06144" w14:textId="77777777" w:rsidTr="000465DE">
        <w:trPr>
          <w:cantSplit/>
        </w:trPr>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proofErr w:type="spellStart"/>
            <w:r>
              <w:rPr>
                <w:sz w:val="18"/>
              </w:rPr>
              <w:t>GCatCWSpeed</w:t>
            </w:r>
            <w:proofErr w:type="spellEnd"/>
          </w:p>
        </w:tc>
        <w:tc>
          <w:tcPr>
            <w:tcW w:w="1985" w:type="dxa"/>
          </w:tcPr>
          <w:p w14:paraId="0A7D8114" w14:textId="053D253A" w:rsidR="00C96878" w:rsidRPr="00C0166B" w:rsidRDefault="00C96878" w:rsidP="00C96878">
            <w:pPr>
              <w:spacing w:after="0" w:line="240" w:lineRule="auto"/>
              <w:rPr>
                <w:sz w:val="18"/>
              </w:rPr>
            </w:pPr>
            <w:proofErr w:type="spellStart"/>
            <w:r>
              <w:rPr>
                <w:sz w:val="18"/>
              </w:rPr>
              <w:t>GCWSpeedRecent</w:t>
            </w:r>
            <w:proofErr w:type="spellEnd"/>
          </w:p>
        </w:tc>
        <w:tc>
          <w:tcPr>
            <w:tcW w:w="1984" w:type="dxa"/>
          </w:tcPr>
          <w:p w14:paraId="0BCDA40D" w14:textId="2BE71E08" w:rsidR="00C96878" w:rsidRPr="00C0166B" w:rsidRDefault="00C96878" w:rsidP="00C96878">
            <w:pPr>
              <w:spacing w:after="0" w:line="240" w:lineRule="auto"/>
              <w:rPr>
                <w:sz w:val="18"/>
              </w:rPr>
            </w:pPr>
            <w:proofErr w:type="spellStart"/>
            <w:r>
              <w:rPr>
                <w:sz w:val="18"/>
              </w:rPr>
              <w:t>GCWSpeed</w:t>
            </w:r>
            <w:r w:rsidRPr="00C0166B">
              <w:rPr>
                <w:sz w:val="18"/>
              </w:rPr>
              <w:t>Timeout</w:t>
            </w:r>
            <w:proofErr w:type="spellEnd"/>
          </w:p>
        </w:tc>
        <w:tc>
          <w:tcPr>
            <w:tcW w:w="1985" w:type="dxa"/>
          </w:tcPr>
          <w:p w14:paraId="6B1B3AA5" w14:textId="34C6BBCD" w:rsidR="00C96878" w:rsidRPr="00C0166B" w:rsidRDefault="00C96878" w:rsidP="00C96878">
            <w:pPr>
              <w:spacing w:after="0" w:line="240" w:lineRule="auto"/>
              <w:rPr>
                <w:sz w:val="18"/>
              </w:rPr>
            </w:pPr>
            <w:proofErr w:type="spellStart"/>
            <w:r>
              <w:rPr>
                <w:sz w:val="18"/>
              </w:rPr>
              <w:t>CatRequestCWSpeed</w:t>
            </w:r>
            <w:proofErr w:type="spellEnd"/>
          </w:p>
        </w:tc>
        <w:tc>
          <w:tcPr>
            <w:tcW w:w="1984" w:type="dxa"/>
          </w:tcPr>
          <w:p w14:paraId="0EA5C76D" w14:textId="37D3DE12" w:rsidR="00C96878" w:rsidRPr="00C0166B" w:rsidRDefault="00C96878" w:rsidP="00C96878">
            <w:pPr>
              <w:spacing w:after="0" w:line="240" w:lineRule="auto"/>
              <w:rPr>
                <w:sz w:val="18"/>
              </w:rPr>
            </w:pPr>
            <w:proofErr w:type="spellStart"/>
            <w:r>
              <w:rPr>
                <w:sz w:val="18"/>
              </w:rPr>
              <w:t>SendCWSpeedClicks</w:t>
            </w:r>
            <w:proofErr w:type="spellEnd"/>
          </w:p>
        </w:tc>
      </w:tr>
      <w:tr w:rsidR="0099653D" w:rsidRPr="00C0166B" w14:paraId="6861DDE5" w14:textId="77777777" w:rsidTr="000465DE">
        <w:trPr>
          <w:cantSplit/>
        </w:trPr>
        <w:tc>
          <w:tcPr>
            <w:tcW w:w="993" w:type="dxa"/>
          </w:tcPr>
          <w:p w14:paraId="1952D779" w14:textId="1CADD671" w:rsidR="0099653D" w:rsidRPr="00C0166B" w:rsidRDefault="0099653D" w:rsidP="00C96878">
            <w:pPr>
              <w:spacing w:after="0" w:line="240" w:lineRule="auto"/>
              <w:rPr>
                <w:sz w:val="18"/>
              </w:rPr>
            </w:pPr>
            <w:r>
              <w:rPr>
                <w:sz w:val="18"/>
              </w:rPr>
              <w:t>Diversity phase</w:t>
            </w:r>
          </w:p>
        </w:tc>
        <w:tc>
          <w:tcPr>
            <w:tcW w:w="1701" w:type="dxa"/>
          </w:tcPr>
          <w:p w14:paraId="1A210C89" w14:textId="16818FEB" w:rsidR="0099653D" w:rsidRDefault="0099653D" w:rsidP="00C96878">
            <w:pPr>
              <w:spacing w:after="0" w:line="240" w:lineRule="auto"/>
              <w:rPr>
                <w:sz w:val="18"/>
              </w:rPr>
            </w:pPr>
            <w:proofErr w:type="spellStart"/>
            <w:r>
              <w:rPr>
                <w:sz w:val="18"/>
              </w:rPr>
              <w:t>GCatDiversityPhase</w:t>
            </w:r>
            <w:proofErr w:type="spellEnd"/>
          </w:p>
        </w:tc>
        <w:tc>
          <w:tcPr>
            <w:tcW w:w="1985" w:type="dxa"/>
          </w:tcPr>
          <w:p w14:paraId="00EA9381" w14:textId="574FEF82" w:rsidR="0099653D" w:rsidRDefault="004651C0" w:rsidP="00C96878">
            <w:pPr>
              <w:spacing w:after="0" w:line="240" w:lineRule="auto"/>
              <w:rPr>
                <w:sz w:val="18"/>
              </w:rPr>
            </w:pPr>
            <w:proofErr w:type="spellStart"/>
            <w:r>
              <w:rPr>
                <w:sz w:val="18"/>
              </w:rPr>
              <w:t>GDiversityPhaseRecent</w:t>
            </w:r>
            <w:proofErr w:type="spellEnd"/>
          </w:p>
        </w:tc>
        <w:tc>
          <w:tcPr>
            <w:tcW w:w="1984" w:type="dxa"/>
          </w:tcPr>
          <w:p w14:paraId="42296406" w14:textId="797777AB" w:rsidR="0099653D" w:rsidRDefault="004651C0" w:rsidP="00C96878">
            <w:pPr>
              <w:spacing w:after="0" w:line="240" w:lineRule="auto"/>
              <w:rPr>
                <w:sz w:val="18"/>
              </w:rPr>
            </w:pPr>
            <w:proofErr w:type="spellStart"/>
            <w:r>
              <w:rPr>
                <w:sz w:val="18"/>
              </w:rPr>
              <w:t>GDiversityPhaseTimeout</w:t>
            </w:r>
            <w:proofErr w:type="spellEnd"/>
          </w:p>
        </w:tc>
        <w:tc>
          <w:tcPr>
            <w:tcW w:w="1985" w:type="dxa"/>
          </w:tcPr>
          <w:p w14:paraId="48EF21CE" w14:textId="1421E557" w:rsidR="0099653D" w:rsidRDefault="004651C0" w:rsidP="00C96878">
            <w:pPr>
              <w:spacing w:after="0" w:line="240" w:lineRule="auto"/>
              <w:rPr>
                <w:sz w:val="18"/>
              </w:rPr>
            </w:pPr>
            <w:proofErr w:type="spellStart"/>
            <w:r>
              <w:rPr>
                <w:sz w:val="18"/>
              </w:rPr>
              <w:t>CatRequestDiversityPhase</w:t>
            </w:r>
            <w:proofErr w:type="spellEnd"/>
          </w:p>
        </w:tc>
        <w:tc>
          <w:tcPr>
            <w:tcW w:w="1984" w:type="dxa"/>
          </w:tcPr>
          <w:p w14:paraId="18F0C929" w14:textId="0F00873A" w:rsidR="0099653D" w:rsidRDefault="00882FC5" w:rsidP="00C96878">
            <w:pPr>
              <w:spacing w:after="0" w:line="240" w:lineRule="auto"/>
              <w:rPr>
                <w:sz w:val="18"/>
              </w:rPr>
            </w:pPr>
            <w:proofErr w:type="spellStart"/>
            <w:r>
              <w:rPr>
                <w:sz w:val="18"/>
              </w:rPr>
              <w:t>SendDiversityPhaseClicks</w:t>
            </w:r>
            <w:proofErr w:type="spellEnd"/>
          </w:p>
        </w:tc>
      </w:tr>
      <w:tr w:rsidR="00ED1669" w:rsidRPr="00C0166B" w14:paraId="773033D2" w14:textId="77777777" w:rsidTr="000465DE">
        <w:trPr>
          <w:cantSplit/>
        </w:trPr>
        <w:tc>
          <w:tcPr>
            <w:tcW w:w="993" w:type="dxa"/>
          </w:tcPr>
          <w:p w14:paraId="113561AA" w14:textId="36D72D1B" w:rsidR="00ED1669" w:rsidRPr="00C0166B" w:rsidRDefault="00ED1669" w:rsidP="00ED1669">
            <w:pPr>
              <w:spacing w:after="0" w:line="240" w:lineRule="auto"/>
              <w:rPr>
                <w:sz w:val="18"/>
              </w:rPr>
            </w:pPr>
            <w:r>
              <w:rPr>
                <w:sz w:val="18"/>
              </w:rPr>
              <w:t>Diversity gain</w:t>
            </w:r>
          </w:p>
        </w:tc>
        <w:tc>
          <w:tcPr>
            <w:tcW w:w="1701" w:type="dxa"/>
          </w:tcPr>
          <w:p w14:paraId="47F06DD4" w14:textId="3039C36D" w:rsidR="00ED1669" w:rsidRDefault="00ED1669" w:rsidP="00ED1669">
            <w:pPr>
              <w:spacing w:after="0" w:line="240" w:lineRule="auto"/>
              <w:rPr>
                <w:sz w:val="18"/>
              </w:rPr>
            </w:pPr>
            <w:proofErr w:type="spellStart"/>
            <w:r>
              <w:rPr>
                <w:sz w:val="18"/>
              </w:rPr>
              <w:t>GCatDiversityGain</w:t>
            </w:r>
            <w:proofErr w:type="spellEnd"/>
          </w:p>
        </w:tc>
        <w:tc>
          <w:tcPr>
            <w:tcW w:w="1985" w:type="dxa"/>
          </w:tcPr>
          <w:p w14:paraId="6DB24B42" w14:textId="568A2B8F" w:rsidR="00ED1669" w:rsidRDefault="00ED1669" w:rsidP="00ED1669">
            <w:pPr>
              <w:spacing w:after="0" w:line="240" w:lineRule="auto"/>
              <w:rPr>
                <w:sz w:val="18"/>
              </w:rPr>
            </w:pPr>
            <w:proofErr w:type="spellStart"/>
            <w:r>
              <w:rPr>
                <w:sz w:val="18"/>
              </w:rPr>
              <w:t>GDiversityGainRecent</w:t>
            </w:r>
            <w:proofErr w:type="spellEnd"/>
          </w:p>
        </w:tc>
        <w:tc>
          <w:tcPr>
            <w:tcW w:w="1984" w:type="dxa"/>
          </w:tcPr>
          <w:p w14:paraId="6BFE1CBC" w14:textId="59B40EC3" w:rsidR="00ED1669" w:rsidRDefault="00ED1669" w:rsidP="00ED1669">
            <w:pPr>
              <w:spacing w:after="0" w:line="240" w:lineRule="auto"/>
              <w:rPr>
                <w:sz w:val="18"/>
              </w:rPr>
            </w:pPr>
            <w:proofErr w:type="spellStart"/>
            <w:r>
              <w:rPr>
                <w:sz w:val="18"/>
              </w:rPr>
              <w:t>GDiversityGainTimeout</w:t>
            </w:r>
            <w:proofErr w:type="spellEnd"/>
          </w:p>
        </w:tc>
        <w:tc>
          <w:tcPr>
            <w:tcW w:w="1985" w:type="dxa"/>
          </w:tcPr>
          <w:p w14:paraId="0EA13895" w14:textId="1D8DC02F" w:rsidR="00ED1669" w:rsidRDefault="00ED1669" w:rsidP="00ED1669">
            <w:pPr>
              <w:spacing w:after="0" w:line="240" w:lineRule="auto"/>
              <w:rPr>
                <w:sz w:val="18"/>
              </w:rPr>
            </w:pPr>
            <w:proofErr w:type="spellStart"/>
            <w:r>
              <w:rPr>
                <w:sz w:val="18"/>
              </w:rPr>
              <w:t>CatRequestDiversity</w:t>
            </w:r>
            <w:r w:rsidR="001C415F">
              <w:rPr>
                <w:sz w:val="18"/>
              </w:rPr>
              <w:t>Gain</w:t>
            </w:r>
            <w:proofErr w:type="spellEnd"/>
          </w:p>
        </w:tc>
        <w:tc>
          <w:tcPr>
            <w:tcW w:w="1984" w:type="dxa"/>
          </w:tcPr>
          <w:p w14:paraId="5A046F57" w14:textId="2014A4E9" w:rsidR="00ED1669" w:rsidRDefault="00ED1669" w:rsidP="00ED1669">
            <w:pPr>
              <w:spacing w:after="0" w:line="240" w:lineRule="auto"/>
              <w:rPr>
                <w:sz w:val="18"/>
              </w:rPr>
            </w:pPr>
            <w:proofErr w:type="spellStart"/>
            <w:r>
              <w:rPr>
                <w:sz w:val="18"/>
              </w:rPr>
              <w:t>SendDiversity</w:t>
            </w:r>
            <w:r w:rsidR="001C415F">
              <w:rPr>
                <w:sz w:val="18"/>
              </w:rPr>
              <w:t>Gain</w:t>
            </w:r>
            <w:r>
              <w:rPr>
                <w:sz w:val="18"/>
              </w:rPr>
              <w:t>Clicks</w:t>
            </w:r>
            <w:proofErr w:type="spellEnd"/>
          </w:p>
        </w:tc>
      </w:tr>
      <w:tr w:rsidR="00DB7D1F" w:rsidRPr="00C0166B" w14:paraId="15718EE0" w14:textId="77777777" w:rsidTr="000465DE">
        <w:trPr>
          <w:cantSplit/>
        </w:trPr>
        <w:tc>
          <w:tcPr>
            <w:tcW w:w="993" w:type="dxa"/>
          </w:tcPr>
          <w:p w14:paraId="1838217B" w14:textId="3E9BA322" w:rsidR="00DB7D1F" w:rsidRDefault="00DB7D1F" w:rsidP="00ED1669">
            <w:pPr>
              <w:spacing w:after="0" w:line="240" w:lineRule="auto"/>
              <w:rPr>
                <w:sz w:val="18"/>
              </w:rPr>
            </w:pPr>
            <w:proofErr w:type="spellStart"/>
            <w:r>
              <w:rPr>
                <w:sz w:val="18"/>
              </w:rPr>
              <w:t>DiversitySource</w:t>
            </w:r>
            <w:proofErr w:type="spellEnd"/>
          </w:p>
        </w:tc>
        <w:tc>
          <w:tcPr>
            <w:tcW w:w="1701" w:type="dxa"/>
          </w:tcPr>
          <w:p w14:paraId="3C6938DC" w14:textId="38FEEB3F" w:rsidR="00DB7D1F" w:rsidRDefault="00DB7D1F" w:rsidP="00ED1669">
            <w:pPr>
              <w:spacing w:after="0" w:line="240" w:lineRule="auto"/>
              <w:rPr>
                <w:sz w:val="18"/>
              </w:rPr>
            </w:pPr>
            <w:proofErr w:type="spellStart"/>
            <w:r>
              <w:rPr>
                <w:sz w:val="18"/>
              </w:rPr>
              <w:t>GCatDiversity</w:t>
            </w:r>
            <w:r w:rsidR="004A2EE2">
              <w:rPr>
                <w:sz w:val="18"/>
              </w:rPr>
              <w:t>Source</w:t>
            </w:r>
            <w:proofErr w:type="spellEnd"/>
          </w:p>
        </w:tc>
        <w:tc>
          <w:tcPr>
            <w:tcW w:w="1985" w:type="dxa"/>
          </w:tcPr>
          <w:p w14:paraId="2BB72D36" w14:textId="77777777" w:rsidR="00DB7D1F" w:rsidRDefault="00DB7D1F" w:rsidP="00ED1669">
            <w:pPr>
              <w:spacing w:after="0" w:line="240" w:lineRule="auto"/>
              <w:rPr>
                <w:sz w:val="18"/>
              </w:rPr>
            </w:pPr>
          </w:p>
        </w:tc>
        <w:tc>
          <w:tcPr>
            <w:tcW w:w="1984" w:type="dxa"/>
          </w:tcPr>
          <w:p w14:paraId="2D4E2990" w14:textId="7FAA98F7" w:rsidR="00DB7D1F" w:rsidRDefault="004A2EE2" w:rsidP="00ED1669">
            <w:pPr>
              <w:spacing w:after="0" w:line="240" w:lineRule="auto"/>
              <w:rPr>
                <w:sz w:val="18"/>
              </w:rPr>
            </w:pPr>
            <w:proofErr w:type="spellStart"/>
            <w:r>
              <w:rPr>
                <w:sz w:val="18"/>
              </w:rPr>
              <w:t>GDiversitySourceTimeout</w:t>
            </w:r>
            <w:proofErr w:type="spellEnd"/>
          </w:p>
        </w:tc>
        <w:tc>
          <w:tcPr>
            <w:tcW w:w="1985" w:type="dxa"/>
          </w:tcPr>
          <w:p w14:paraId="2A9D54F4" w14:textId="6F135B6A" w:rsidR="00DB7D1F" w:rsidRDefault="005F1484" w:rsidP="00ED1669">
            <w:pPr>
              <w:spacing w:after="0" w:line="240" w:lineRule="auto"/>
              <w:rPr>
                <w:sz w:val="18"/>
              </w:rPr>
            </w:pPr>
            <w:proofErr w:type="spellStart"/>
            <w:r>
              <w:rPr>
                <w:sz w:val="18"/>
              </w:rPr>
              <w:t>CatRequestDiversitySource</w:t>
            </w:r>
            <w:proofErr w:type="spellEnd"/>
          </w:p>
        </w:tc>
        <w:tc>
          <w:tcPr>
            <w:tcW w:w="1984" w:type="dxa"/>
          </w:tcPr>
          <w:p w14:paraId="70D0CDBC" w14:textId="77777777" w:rsidR="00DB7D1F" w:rsidRDefault="00DB7D1F" w:rsidP="00ED1669">
            <w:pPr>
              <w:spacing w:after="0" w:line="240" w:lineRule="auto"/>
              <w:rPr>
                <w:sz w:val="18"/>
              </w:rPr>
            </w:pPr>
          </w:p>
        </w:tc>
      </w:tr>
      <w:tr w:rsidR="00340E70" w:rsidRPr="00C0166B" w14:paraId="349BB8FA" w14:textId="77777777" w:rsidTr="000465DE">
        <w:trPr>
          <w:cantSplit/>
        </w:trPr>
        <w:tc>
          <w:tcPr>
            <w:tcW w:w="993" w:type="dxa"/>
          </w:tcPr>
          <w:p w14:paraId="6B85C40D" w14:textId="1D45DC95" w:rsidR="00340E70" w:rsidRPr="0068257D" w:rsidRDefault="00340E70" w:rsidP="00340E70">
            <w:pPr>
              <w:spacing w:after="0" w:line="240" w:lineRule="auto"/>
              <w:rPr>
                <w:sz w:val="18"/>
              </w:rPr>
            </w:pPr>
            <w:r w:rsidRPr="0068257D">
              <w:rPr>
                <w:sz w:val="18"/>
              </w:rPr>
              <w:t>RX1,2 RF Gain</w:t>
            </w:r>
          </w:p>
        </w:tc>
        <w:tc>
          <w:tcPr>
            <w:tcW w:w="1701" w:type="dxa"/>
          </w:tcPr>
          <w:p w14:paraId="14681440" w14:textId="77777777" w:rsidR="00340E70" w:rsidRPr="0068257D" w:rsidRDefault="00340E70" w:rsidP="00340E70">
            <w:pPr>
              <w:spacing w:after="0" w:line="240" w:lineRule="auto"/>
              <w:rPr>
                <w:sz w:val="18"/>
              </w:rPr>
            </w:pPr>
            <w:r w:rsidRPr="0068257D">
              <w:rPr>
                <w:sz w:val="18"/>
              </w:rPr>
              <w:t>GCatRX1RFAtten</w:t>
            </w:r>
          </w:p>
          <w:p w14:paraId="05BF292D" w14:textId="37696686" w:rsidR="00340E70" w:rsidRPr="0068257D" w:rsidRDefault="00340E70" w:rsidP="00340E70">
            <w:pPr>
              <w:spacing w:after="0" w:line="240" w:lineRule="auto"/>
              <w:rPr>
                <w:sz w:val="18"/>
              </w:rPr>
            </w:pPr>
            <w:r w:rsidRPr="0068257D">
              <w:rPr>
                <w:sz w:val="18"/>
              </w:rPr>
              <w:t>GCatRX2RFAtten</w:t>
            </w:r>
          </w:p>
        </w:tc>
        <w:tc>
          <w:tcPr>
            <w:tcW w:w="1985" w:type="dxa"/>
          </w:tcPr>
          <w:p w14:paraId="274130DD" w14:textId="77777777" w:rsidR="00340E70" w:rsidRPr="0068257D" w:rsidRDefault="00340E70" w:rsidP="00340E70">
            <w:pPr>
              <w:spacing w:after="0" w:line="240" w:lineRule="auto"/>
              <w:rPr>
                <w:sz w:val="18"/>
              </w:rPr>
            </w:pPr>
            <w:r w:rsidRPr="0068257D">
              <w:rPr>
                <w:sz w:val="18"/>
              </w:rPr>
              <w:t>GRX1RFAttenRecent</w:t>
            </w:r>
          </w:p>
          <w:p w14:paraId="119B5FF8" w14:textId="29D1AD2B" w:rsidR="00340E70" w:rsidRPr="0068257D" w:rsidRDefault="00340E70" w:rsidP="00340E70">
            <w:pPr>
              <w:spacing w:after="0" w:line="240" w:lineRule="auto"/>
              <w:rPr>
                <w:sz w:val="18"/>
              </w:rPr>
            </w:pPr>
            <w:r w:rsidRPr="0068257D">
              <w:rPr>
                <w:sz w:val="18"/>
              </w:rPr>
              <w:t>GRX2RFAttenRecent</w:t>
            </w:r>
          </w:p>
        </w:tc>
        <w:tc>
          <w:tcPr>
            <w:tcW w:w="1984" w:type="dxa"/>
          </w:tcPr>
          <w:p w14:paraId="0B178025" w14:textId="77777777" w:rsidR="00340E70" w:rsidRPr="0068257D" w:rsidRDefault="00340E70" w:rsidP="00340E70">
            <w:pPr>
              <w:spacing w:after="0" w:line="240" w:lineRule="auto"/>
              <w:rPr>
                <w:sz w:val="18"/>
              </w:rPr>
            </w:pPr>
            <w:r w:rsidRPr="0068257D">
              <w:rPr>
                <w:sz w:val="18"/>
              </w:rPr>
              <w:t>GRX1RFAttenTimeout</w:t>
            </w:r>
          </w:p>
          <w:p w14:paraId="10BD5E8D" w14:textId="4421E209" w:rsidR="00340E70" w:rsidRPr="0068257D" w:rsidRDefault="005B123F" w:rsidP="00340E70">
            <w:pPr>
              <w:spacing w:after="0" w:line="240" w:lineRule="auto"/>
              <w:rPr>
                <w:sz w:val="18"/>
              </w:rPr>
            </w:pPr>
            <w:r w:rsidRPr="0068257D">
              <w:rPr>
                <w:sz w:val="18"/>
              </w:rPr>
              <w:t>GRX2RFAttenTimeout</w:t>
            </w:r>
          </w:p>
        </w:tc>
        <w:tc>
          <w:tcPr>
            <w:tcW w:w="1985" w:type="dxa"/>
          </w:tcPr>
          <w:p w14:paraId="3431B7F8" w14:textId="1E5A1992" w:rsidR="00340E70" w:rsidRPr="0068257D" w:rsidRDefault="00340E70" w:rsidP="00340E70">
            <w:pPr>
              <w:spacing w:after="0" w:line="240" w:lineRule="auto"/>
              <w:rPr>
                <w:sz w:val="18"/>
              </w:rPr>
            </w:pPr>
            <w:r w:rsidRPr="0068257D">
              <w:rPr>
                <w:sz w:val="18"/>
              </w:rPr>
              <w:t>CatRequestRX1RFAtten</w:t>
            </w:r>
          </w:p>
          <w:p w14:paraId="4BE0F634" w14:textId="29B6EDC3" w:rsidR="00340E70" w:rsidRPr="0068257D" w:rsidRDefault="00340E70" w:rsidP="00340E70">
            <w:pPr>
              <w:spacing w:after="0" w:line="240" w:lineRule="auto"/>
              <w:rPr>
                <w:sz w:val="18"/>
              </w:rPr>
            </w:pPr>
            <w:r w:rsidRPr="0068257D">
              <w:rPr>
                <w:sz w:val="18"/>
              </w:rPr>
              <w:t>CatRequestRX2RFAtten</w:t>
            </w:r>
          </w:p>
        </w:tc>
        <w:tc>
          <w:tcPr>
            <w:tcW w:w="1984" w:type="dxa"/>
          </w:tcPr>
          <w:p w14:paraId="2C2FA74A" w14:textId="77777777" w:rsidR="00340E70" w:rsidRPr="0068257D" w:rsidRDefault="00340E70" w:rsidP="00340E70">
            <w:pPr>
              <w:spacing w:after="0" w:line="240" w:lineRule="auto"/>
              <w:rPr>
                <w:sz w:val="18"/>
              </w:rPr>
            </w:pPr>
            <w:r w:rsidRPr="0068257D">
              <w:rPr>
                <w:sz w:val="18"/>
              </w:rPr>
              <w:t>SendRX1RFAttenClicks</w:t>
            </w:r>
          </w:p>
          <w:p w14:paraId="1051FE76" w14:textId="77B46AF2" w:rsidR="00340E70" w:rsidRPr="0068257D" w:rsidRDefault="00340E70" w:rsidP="00340E70">
            <w:pPr>
              <w:spacing w:after="0" w:line="240" w:lineRule="auto"/>
              <w:rPr>
                <w:sz w:val="18"/>
              </w:rPr>
            </w:pPr>
            <w:r w:rsidRPr="0068257D">
              <w:rPr>
                <w:sz w:val="18"/>
              </w:rPr>
              <w:t>SendRX1RFAttenClicks</w:t>
            </w:r>
          </w:p>
        </w:tc>
      </w:tr>
      <w:tr w:rsidR="007B61A5" w:rsidRPr="00C0166B" w14:paraId="2FBAB18C" w14:textId="77777777" w:rsidTr="000465DE">
        <w:trPr>
          <w:cantSplit/>
        </w:trPr>
        <w:tc>
          <w:tcPr>
            <w:tcW w:w="993" w:type="dxa"/>
          </w:tcPr>
          <w:p w14:paraId="1A25B6B6" w14:textId="2FD27A33" w:rsidR="007B61A5" w:rsidRPr="0068257D" w:rsidRDefault="007B61A5" w:rsidP="007B61A5">
            <w:pPr>
              <w:spacing w:after="0" w:line="240" w:lineRule="auto"/>
              <w:rPr>
                <w:sz w:val="18"/>
              </w:rPr>
            </w:pPr>
            <w:proofErr w:type="spellStart"/>
            <w:r w:rsidRPr="0068257D">
              <w:rPr>
                <w:sz w:val="18"/>
              </w:rPr>
              <w:t>Compander</w:t>
            </w:r>
            <w:proofErr w:type="spellEnd"/>
            <w:r w:rsidRPr="0068257D">
              <w:rPr>
                <w:sz w:val="18"/>
              </w:rPr>
              <w:t xml:space="preserve"> Threshold</w:t>
            </w:r>
          </w:p>
        </w:tc>
        <w:tc>
          <w:tcPr>
            <w:tcW w:w="1701" w:type="dxa"/>
          </w:tcPr>
          <w:p w14:paraId="33DF33C4" w14:textId="04A97E04" w:rsidR="007B61A5" w:rsidRPr="0068257D" w:rsidRDefault="007B61A5" w:rsidP="007B61A5">
            <w:pPr>
              <w:spacing w:after="0" w:line="240" w:lineRule="auto"/>
              <w:rPr>
                <w:sz w:val="18"/>
              </w:rPr>
            </w:pPr>
            <w:proofErr w:type="spellStart"/>
            <w:r w:rsidRPr="0068257D">
              <w:rPr>
                <w:sz w:val="18"/>
              </w:rPr>
              <w:t>GCatCompThreshold</w:t>
            </w:r>
            <w:proofErr w:type="spellEnd"/>
          </w:p>
        </w:tc>
        <w:tc>
          <w:tcPr>
            <w:tcW w:w="1985" w:type="dxa"/>
          </w:tcPr>
          <w:p w14:paraId="14D1C344" w14:textId="32EEDC45" w:rsidR="007B61A5" w:rsidRPr="0068257D" w:rsidRDefault="007B61A5" w:rsidP="007B61A5">
            <w:pPr>
              <w:spacing w:after="0" w:line="240" w:lineRule="auto"/>
              <w:rPr>
                <w:sz w:val="18"/>
              </w:rPr>
            </w:pPr>
            <w:proofErr w:type="spellStart"/>
            <w:r w:rsidRPr="0068257D">
              <w:rPr>
                <w:sz w:val="18"/>
              </w:rPr>
              <w:t>GCompThresholdRecent</w:t>
            </w:r>
            <w:proofErr w:type="spellEnd"/>
          </w:p>
        </w:tc>
        <w:tc>
          <w:tcPr>
            <w:tcW w:w="1984" w:type="dxa"/>
          </w:tcPr>
          <w:p w14:paraId="4E3CD21B" w14:textId="5D53E638" w:rsidR="007B61A5" w:rsidRPr="0068257D" w:rsidRDefault="007B61A5" w:rsidP="007B61A5">
            <w:pPr>
              <w:spacing w:after="0" w:line="240" w:lineRule="auto"/>
              <w:rPr>
                <w:sz w:val="18"/>
              </w:rPr>
            </w:pPr>
            <w:proofErr w:type="spellStart"/>
            <w:r w:rsidRPr="0068257D">
              <w:rPr>
                <w:sz w:val="18"/>
              </w:rPr>
              <w:t>GCompThresholdTimeout</w:t>
            </w:r>
            <w:proofErr w:type="spellEnd"/>
          </w:p>
        </w:tc>
        <w:tc>
          <w:tcPr>
            <w:tcW w:w="1985" w:type="dxa"/>
          </w:tcPr>
          <w:p w14:paraId="0E553DD0" w14:textId="6DBDB570" w:rsidR="007B61A5" w:rsidRPr="0068257D" w:rsidRDefault="007B61A5" w:rsidP="007B61A5">
            <w:pPr>
              <w:spacing w:after="0" w:line="240" w:lineRule="auto"/>
              <w:rPr>
                <w:sz w:val="18"/>
              </w:rPr>
            </w:pPr>
            <w:proofErr w:type="spellStart"/>
            <w:r w:rsidRPr="0068257D">
              <w:rPr>
                <w:sz w:val="18"/>
              </w:rPr>
              <w:t>CatRequestCompThreshold</w:t>
            </w:r>
            <w:proofErr w:type="spellEnd"/>
          </w:p>
        </w:tc>
        <w:tc>
          <w:tcPr>
            <w:tcW w:w="1984" w:type="dxa"/>
          </w:tcPr>
          <w:p w14:paraId="77310C88" w14:textId="225657D2" w:rsidR="007B61A5" w:rsidRPr="0068257D" w:rsidRDefault="007B61A5" w:rsidP="007B61A5">
            <w:pPr>
              <w:spacing w:after="0" w:line="240" w:lineRule="auto"/>
              <w:rPr>
                <w:sz w:val="18"/>
              </w:rPr>
            </w:pPr>
            <w:proofErr w:type="spellStart"/>
            <w:r w:rsidRPr="0068257D">
              <w:rPr>
                <w:sz w:val="18"/>
              </w:rPr>
              <w:t>SendCompThresholdClicks</w:t>
            </w:r>
            <w:proofErr w:type="spellEnd"/>
          </w:p>
        </w:tc>
      </w:tr>
      <w:tr w:rsidR="000465DE" w:rsidRPr="000465DE" w14:paraId="59F737B6" w14:textId="77777777" w:rsidTr="000465DE">
        <w:tc>
          <w:tcPr>
            <w:tcW w:w="993" w:type="dxa"/>
          </w:tcPr>
          <w:p w14:paraId="2A12096D" w14:textId="7A9AFD15" w:rsidR="000465DE" w:rsidRPr="000465DE" w:rsidRDefault="000465DE" w:rsidP="000465DE">
            <w:pPr>
              <w:spacing w:after="0" w:line="240" w:lineRule="auto"/>
              <w:rPr>
                <w:color w:val="FF0000"/>
                <w:sz w:val="18"/>
              </w:rPr>
            </w:pPr>
            <w:r w:rsidRPr="000465DE">
              <w:rPr>
                <w:color w:val="FF0000"/>
                <w:sz w:val="18"/>
              </w:rPr>
              <w:t>Sub RX AF Gain</w:t>
            </w:r>
          </w:p>
        </w:tc>
        <w:tc>
          <w:tcPr>
            <w:tcW w:w="1701" w:type="dxa"/>
          </w:tcPr>
          <w:p w14:paraId="57A85391" w14:textId="7236D26F" w:rsidR="000465DE" w:rsidRPr="000465DE" w:rsidRDefault="000465DE" w:rsidP="00F40286">
            <w:pPr>
              <w:spacing w:after="0" w:line="240" w:lineRule="auto"/>
              <w:rPr>
                <w:color w:val="FF0000"/>
                <w:sz w:val="18"/>
              </w:rPr>
            </w:pPr>
            <w:proofErr w:type="spellStart"/>
            <w:r w:rsidRPr="000465DE">
              <w:rPr>
                <w:color w:val="FF0000"/>
                <w:sz w:val="18"/>
              </w:rPr>
              <w:t>GCatSubRXAFGain</w:t>
            </w:r>
            <w:proofErr w:type="spellEnd"/>
          </w:p>
        </w:tc>
        <w:tc>
          <w:tcPr>
            <w:tcW w:w="1985" w:type="dxa"/>
          </w:tcPr>
          <w:p w14:paraId="2193A089" w14:textId="13BAE94B" w:rsidR="000465DE" w:rsidRPr="000465DE" w:rsidRDefault="000465DE" w:rsidP="00F40286">
            <w:pPr>
              <w:spacing w:after="0" w:line="240" w:lineRule="auto"/>
              <w:rPr>
                <w:color w:val="FF0000"/>
                <w:sz w:val="18"/>
              </w:rPr>
            </w:pPr>
            <w:proofErr w:type="spellStart"/>
            <w:r w:rsidRPr="000465DE">
              <w:rPr>
                <w:color w:val="FF0000"/>
                <w:sz w:val="18"/>
              </w:rPr>
              <w:t>GSubRXAFGainRecent</w:t>
            </w:r>
            <w:proofErr w:type="spellEnd"/>
          </w:p>
        </w:tc>
        <w:tc>
          <w:tcPr>
            <w:tcW w:w="1984" w:type="dxa"/>
          </w:tcPr>
          <w:p w14:paraId="22E7240A" w14:textId="7EE67E09" w:rsidR="000465DE" w:rsidRPr="000465DE" w:rsidRDefault="000465DE" w:rsidP="000465DE">
            <w:pPr>
              <w:spacing w:after="0" w:line="240" w:lineRule="auto"/>
              <w:rPr>
                <w:color w:val="FF0000"/>
                <w:sz w:val="18"/>
              </w:rPr>
            </w:pPr>
            <w:proofErr w:type="spellStart"/>
            <w:r w:rsidRPr="000465DE">
              <w:rPr>
                <w:color w:val="FF0000"/>
                <w:sz w:val="18"/>
              </w:rPr>
              <w:t>GSubRXAFGainTimeout</w:t>
            </w:r>
            <w:proofErr w:type="spellEnd"/>
          </w:p>
        </w:tc>
        <w:tc>
          <w:tcPr>
            <w:tcW w:w="1985" w:type="dxa"/>
          </w:tcPr>
          <w:p w14:paraId="74DD8334" w14:textId="15B79E2D" w:rsidR="000465DE" w:rsidRPr="000465DE" w:rsidRDefault="000465DE" w:rsidP="00F40286">
            <w:pPr>
              <w:spacing w:after="0" w:line="240" w:lineRule="auto"/>
              <w:rPr>
                <w:color w:val="FF0000"/>
                <w:sz w:val="18"/>
              </w:rPr>
            </w:pPr>
            <w:proofErr w:type="spellStart"/>
            <w:r w:rsidRPr="000465DE">
              <w:rPr>
                <w:color w:val="FF0000"/>
                <w:sz w:val="18"/>
              </w:rPr>
              <w:t>CatRequestSubRXAFGain</w:t>
            </w:r>
            <w:proofErr w:type="spellEnd"/>
          </w:p>
        </w:tc>
        <w:tc>
          <w:tcPr>
            <w:tcW w:w="1984" w:type="dxa"/>
          </w:tcPr>
          <w:p w14:paraId="0C7AB179" w14:textId="36F6C9FB" w:rsidR="000465DE" w:rsidRPr="000465DE" w:rsidRDefault="000465DE" w:rsidP="00F40286">
            <w:pPr>
              <w:spacing w:after="0" w:line="240" w:lineRule="auto"/>
              <w:rPr>
                <w:color w:val="FF0000"/>
                <w:sz w:val="18"/>
              </w:rPr>
            </w:pPr>
            <w:proofErr w:type="spellStart"/>
            <w:r w:rsidRPr="000465DE">
              <w:rPr>
                <w:color w:val="FF0000"/>
                <w:sz w:val="18"/>
              </w:rPr>
              <w:t>SendSubRXAFGainClicks</w:t>
            </w:r>
            <w:proofErr w:type="spellEnd"/>
          </w:p>
        </w:tc>
      </w:tr>
      <w:tr w:rsidR="000465DE" w:rsidRPr="000465DE" w14:paraId="40239C9A" w14:textId="77777777" w:rsidTr="000465DE">
        <w:tc>
          <w:tcPr>
            <w:tcW w:w="993" w:type="dxa"/>
          </w:tcPr>
          <w:p w14:paraId="17A0F8AF" w14:textId="0E160FDD" w:rsidR="000465DE" w:rsidRPr="000465DE" w:rsidRDefault="000465DE" w:rsidP="000465DE">
            <w:pPr>
              <w:spacing w:after="0" w:line="240" w:lineRule="auto"/>
              <w:rPr>
                <w:color w:val="FF0000"/>
                <w:sz w:val="18"/>
              </w:rPr>
            </w:pPr>
            <w:r w:rsidRPr="000465DE">
              <w:rPr>
                <w:color w:val="FF0000"/>
                <w:sz w:val="18"/>
              </w:rPr>
              <w:t>Sub RX Balance</w:t>
            </w:r>
          </w:p>
        </w:tc>
        <w:tc>
          <w:tcPr>
            <w:tcW w:w="1701" w:type="dxa"/>
          </w:tcPr>
          <w:p w14:paraId="1571049A" w14:textId="159DA33E" w:rsidR="000465DE" w:rsidRPr="000465DE" w:rsidRDefault="000465DE" w:rsidP="000465DE">
            <w:pPr>
              <w:spacing w:after="0" w:line="240" w:lineRule="auto"/>
              <w:rPr>
                <w:color w:val="FF0000"/>
                <w:sz w:val="18"/>
              </w:rPr>
            </w:pPr>
            <w:proofErr w:type="spellStart"/>
            <w:r w:rsidRPr="000465DE">
              <w:rPr>
                <w:color w:val="FF0000"/>
                <w:sz w:val="18"/>
              </w:rPr>
              <w:t>GCatSubRXStereo</w:t>
            </w:r>
            <w:proofErr w:type="spellEnd"/>
          </w:p>
        </w:tc>
        <w:tc>
          <w:tcPr>
            <w:tcW w:w="1985" w:type="dxa"/>
          </w:tcPr>
          <w:p w14:paraId="2BCA562C" w14:textId="6CBC5DB9" w:rsidR="000465DE" w:rsidRPr="000465DE" w:rsidRDefault="000465DE" w:rsidP="000465DE">
            <w:pPr>
              <w:spacing w:after="0" w:line="240" w:lineRule="auto"/>
              <w:rPr>
                <w:color w:val="FF0000"/>
                <w:sz w:val="18"/>
              </w:rPr>
            </w:pPr>
            <w:proofErr w:type="spellStart"/>
            <w:r w:rsidRPr="000465DE">
              <w:rPr>
                <w:color w:val="FF0000"/>
                <w:sz w:val="18"/>
              </w:rPr>
              <w:t>GSubRXStereoRecent</w:t>
            </w:r>
            <w:proofErr w:type="spellEnd"/>
          </w:p>
        </w:tc>
        <w:tc>
          <w:tcPr>
            <w:tcW w:w="1984" w:type="dxa"/>
          </w:tcPr>
          <w:p w14:paraId="0C58A1BE" w14:textId="528CEBF2" w:rsidR="000465DE" w:rsidRPr="000465DE" w:rsidRDefault="000465DE" w:rsidP="000465DE">
            <w:pPr>
              <w:spacing w:after="0" w:line="240" w:lineRule="auto"/>
              <w:rPr>
                <w:color w:val="FF0000"/>
                <w:sz w:val="18"/>
              </w:rPr>
            </w:pPr>
            <w:proofErr w:type="spellStart"/>
            <w:r w:rsidRPr="000465DE">
              <w:rPr>
                <w:color w:val="FF0000"/>
                <w:sz w:val="18"/>
              </w:rPr>
              <w:t>GSubRXStereoTimeout</w:t>
            </w:r>
            <w:proofErr w:type="spellEnd"/>
          </w:p>
        </w:tc>
        <w:tc>
          <w:tcPr>
            <w:tcW w:w="1985" w:type="dxa"/>
          </w:tcPr>
          <w:p w14:paraId="3F419BA3" w14:textId="75AF2711" w:rsidR="000465DE" w:rsidRPr="000465DE" w:rsidRDefault="000465DE" w:rsidP="000465DE">
            <w:pPr>
              <w:spacing w:after="0" w:line="240" w:lineRule="auto"/>
              <w:rPr>
                <w:color w:val="FF0000"/>
                <w:sz w:val="18"/>
              </w:rPr>
            </w:pPr>
            <w:proofErr w:type="spellStart"/>
            <w:r w:rsidRPr="000465DE">
              <w:rPr>
                <w:color w:val="FF0000"/>
                <w:sz w:val="18"/>
              </w:rPr>
              <w:t>CatRequestSubRXStereo</w:t>
            </w:r>
            <w:proofErr w:type="spellEnd"/>
          </w:p>
        </w:tc>
        <w:tc>
          <w:tcPr>
            <w:tcW w:w="1984" w:type="dxa"/>
          </w:tcPr>
          <w:p w14:paraId="52FC9D19" w14:textId="0C501EB6" w:rsidR="000465DE" w:rsidRPr="000465DE" w:rsidRDefault="000465DE" w:rsidP="000465DE">
            <w:pPr>
              <w:spacing w:after="0" w:line="240" w:lineRule="auto"/>
              <w:rPr>
                <w:color w:val="FF0000"/>
                <w:sz w:val="18"/>
              </w:rPr>
            </w:pPr>
            <w:proofErr w:type="spellStart"/>
            <w:r w:rsidRPr="000465DE">
              <w:rPr>
                <w:color w:val="FF0000"/>
                <w:sz w:val="18"/>
              </w:rPr>
              <w:t>SendSubRXStereoClicks</w:t>
            </w:r>
            <w:proofErr w:type="spellEnd"/>
          </w:p>
        </w:tc>
      </w:tr>
      <w:tr w:rsidR="000465DE" w:rsidRPr="000465DE" w14:paraId="1D4BD97C" w14:textId="77777777" w:rsidTr="000465DE">
        <w:tc>
          <w:tcPr>
            <w:tcW w:w="993" w:type="dxa"/>
          </w:tcPr>
          <w:p w14:paraId="0C7B543A" w14:textId="10DCB1DA" w:rsidR="000465DE" w:rsidRPr="000465DE" w:rsidRDefault="000465DE" w:rsidP="000465DE">
            <w:pPr>
              <w:spacing w:after="0" w:line="240" w:lineRule="auto"/>
              <w:rPr>
                <w:color w:val="FF0000"/>
                <w:sz w:val="18"/>
              </w:rPr>
            </w:pPr>
            <w:r w:rsidRPr="000465DE">
              <w:rPr>
                <w:color w:val="FF0000"/>
                <w:sz w:val="18"/>
              </w:rPr>
              <w:t>RX1 Balance</w:t>
            </w:r>
          </w:p>
        </w:tc>
        <w:tc>
          <w:tcPr>
            <w:tcW w:w="1701" w:type="dxa"/>
          </w:tcPr>
          <w:p w14:paraId="725AFE46" w14:textId="4C29A09B" w:rsidR="000465DE" w:rsidRPr="000465DE" w:rsidRDefault="000465DE" w:rsidP="000465DE">
            <w:pPr>
              <w:spacing w:after="0" w:line="240" w:lineRule="auto"/>
              <w:rPr>
                <w:color w:val="FF0000"/>
                <w:sz w:val="18"/>
              </w:rPr>
            </w:pPr>
            <w:r w:rsidRPr="000465DE">
              <w:rPr>
                <w:color w:val="FF0000"/>
                <w:sz w:val="18"/>
              </w:rPr>
              <w:t>GCatRX1Stereo</w:t>
            </w:r>
          </w:p>
        </w:tc>
        <w:tc>
          <w:tcPr>
            <w:tcW w:w="1985" w:type="dxa"/>
          </w:tcPr>
          <w:p w14:paraId="27D9AF07" w14:textId="780FF679" w:rsidR="000465DE" w:rsidRPr="000465DE" w:rsidRDefault="000465DE" w:rsidP="000465DE">
            <w:pPr>
              <w:spacing w:after="0" w:line="240" w:lineRule="auto"/>
              <w:rPr>
                <w:color w:val="FF0000"/>
                <w:sz w:val="18"/>
              </w:rPr>
            </w:pPr>
            <w:r w:rsidRPr="000465DE">
              <w:rPr>
                <w:color w:val="FF0000"/>
                <w:sz w:val="18"/>
              </w:rPr>
              <w:t>GRX1StereoRecent</w:t>
            </w:r>
          </w:p>
        </w:tc>
        <w:tc>
          <w:tcPr>
            <w:tcW w:w="1984" w:type="dxa"/>
          </w:tcPr>
          <w:p w14:paraId="651C7316" w14:textId="2A937F2F" w:rsidR="000465DE" w:rsidRPr="000465DE" w:rsidRDefault="000465DE" w:rsidP="000465DE">
            <w:pPr>
              <w:spacing w:after="0" w:line="240" w:lineRule="auto"/>
              <w:rPr>
                <w:color w:val="FF0000"/>
                <w:sz w:val="18"/>
              </w:rPr>
            </w:pPr>
            <w:r w:rsidRPr="000465DE">
              <w:rPr>
                <w:color w:val="FF0000"/>
                <w:sz w:val="18"/>
              </w:rPr>
              <w:t>GRX1StereoTimeout</w:t>
            </w:r>
          </w:p>
        </w:tc>
        <w:tc>
          <w:tcPr>
            <w:tcW w:w="1985" w:type="dxa"/>
          </w:tcPr>
          <w:p w14:paraId="0F780124" w14:textId="412BEB9B" w:rsidR="000465DE" w:rsidRPr="000465DE" w:rsidRDefault="000465DE" w:rsidP="000465DE">
            <w:pPr>
              <w:spacing w:after="0" w:line="240" w:lineRule="auto"/>
              <w:rPr>
                <w:color w:val="FF0000"/>
                <w:sz w:val="18"/>
              </w:rPr>
            </w:pPr>
            <w:r w:rsidRPr="000465DE">
              <w:rPr>
                <w:color w:val="FF0000"/>
                <w:sz w:val="18"/>
              </w:rPr>
              <w:t>CatRequestRX1Stereo</w:t>
            </w:r>
          </w:p>
        </w:tc>
        <w:tc>
          <w:tcPr>
            <w:tcW w:w="1984" w:type="dxa"/>
          </w:tcPr>
          <w:p w14:paraId="09D07602" w14:textId="73573AD5" w:rsidR="000465DE" w:rsidRPr="000465DE" w:rsidRDefault="000465DE" w:rsidP="000465DE">
            <w:pPr>
              <w:spacing w:after="0" w:line="240" w:lineRule="auto"/>
              <w:rPr>
                <w:color w:val="FF0000"/>
                <w:sz w:val="18"/>
              </w:rPr>
            </w:pPr>
            <w:r w:rsidRPr="000465DE">
              <w:rPr>
                <w:color w:val="FF0000"/>
                <w:sz w:val="18"/>
              </w:rPr>
              <w:t>SendRX1StereoClicks</w:t>
            </w:r>
          </w:p>
        </w:tc>
      </w:tr>
      <w:tr w:rsidR="000465DE" w:rsidRPr="000465DE" w14:paraId="7414272F" w14:textId="77777777" w:rsidTr="000465DE">
        <w:tc>
          <w:tcPr>
            <w:tcW w:w="993" w:type="dxa"/>
          </w:tcPr>
          <w:p w14:paraId="05C884CB" w14:textId="19C63BC4" w:rsidR="000465DE" w:rsidRPr="000465DE" w:rsidRDefault="000465DE" w:rsidP="000465DE">
            <w:pPr>
              <w:spacing w:after="0" w:line="240" w:lineRule="auto"/>
              <w:rPr>
                <w:color w:val="FF0000"/>
                <w:sz w:val="18"/>
              </w:rPr>
            </w:pPr>
            <w:r w:rsidRPr="000465DE">
              <w:rPr>
                <w:color w:val="FF0000"/>
                <w:sz w:val="18"/>
              </w:rPr>
              <w:t>RX2 Balance</w:t>
            </w:r>
          </w:p>
        </w:tc>
        <w:tc>
          <w:tcPr>
            <w:tcW w:w="1701" w:type="dxa"/>
          </w:tcPr>
          <w:p w14:paraId="789B0FEC" w14:textId="4118DD81" w:rsidR="000465DE" w:rsidRPr="000465DE" w:rsidRDefault="000465DE" w:rsidP="000465DE">
            <w:pPr>
              <w:spacing w:after="0" w:line="240" w:lineRule="auto"/>
              <w:rPr>
                <w:color w:val="FF0000"/>
                <w:sz w:val="18"/>
              </w:rPr>
            </w:pPr>
            <w:r w:rsidRPr="000465DE">
              <w:rPr>
                <w:color w:val="FF0000"/>
                <w:sz w:val="18"/>
              </w:rPr>
              <w:t>GCatRX2Stereo</w:t>
            </w:r>
          </w:p>
        </w:tc>
        <w:tc>
          <w:tcPr>
            <w:tcW w:w="1985" w:type="dxa"/>
          </w:tcPr>
          <w:p w14:paraId="6FBEC911" w14:textId="189EC5CA" w:rsidR="000465DE" w:rsidRPr="000465DE" w:rsidRDefault="000465DE" w:rsidP="000465DE">
            <w:pPr>
              <w:spacing w:after="0" w:line="240" w:lineRule="auto"/>
              <w:rPr>
                <w:color w:val="FF0000"/>
                <w:sz w:val="18"/>
              </w:rPr>
            </w:pPr>
            <w:r w:rsidRPr="000465DE">
              <w:rPr>
                <w:color w:val="FF0000"/>
                <w:sz w:val="18"/>
              </w:rPr>
              <w:t>GRX2StereoRecent</w:t>
            </w:r>
          </w:p>
        </w:tc>
        <w:tc>
          <w:tcPr>
            <w:tcW w:w="1984" w:type="dxa"/>
          </w:tcPr>
          <w:p w14:paraId="05348698" w14:textId="403B654C" w:rsidR="000465DE" w:rsidRPr="000465DE" w:rsidRDefault="000465DE" w:rsidP="000465DE">
            <w:pPr>
              <w:spacing w:after="0" w:line="240" w:lineRule="auto"/>
              <w:rPr>
                <w:color w:val="FF0000"/>
                <w:sz w:val="18"/>
              </w:rPr>
            </w:pPr>
            <w:r w:rsidRPr="000465DE">
              <w:rPr>
                <w:color w:val="FF0000"/>
                <w:sz w:val="18"/>
              </w:rPr>
              <w:t>GRX2StereoTimeout</w:t>
            </w:r>
          </w:p>
        </w:tc>
        <w:tc>
          <w:tcPr>
            <w:tcW w:w="1985" w:type="dxa"/>
          </w:tcPr>
          <w:p w14:paraId="4B1C1A9C" w14:textId="71AACF7F" w:rsidR="000465DE" w:rsidRPr="000465DE" w:rsidRDefault="000465DE" w:rsidP="000465DE">
            <w:pPr>
              <w:spacing w:after="0" w:line="240" w:lineRule="auto"/>
              <w:rPr>
                <w:color w:val="FF0000"/>
                <w:sz w:val="18"/>
              </w:rPr>
            </w:pPr>
            <w:r w:rsidRPr="000465DE">
              <w:rPr>
                <w:color w:val="FF0000"/>
                <w:sz w:val="18"/>
              </w:rPr>
              <w:t>CatRequestRX2Stereo</w:t>
            </w:r>
          </w:p>
        </w:tc>
        <w:tc>
          <w:tcPr>
            <w:tcW w:w="1984" w:type="dxa"/>
          </w:tcPr>
          <w:p w14:paraId="10359EA7" w14:textId="194409CA" w:rsidR="000465DE" w:rsidRPr="000465DE" w:rsidRDefault="000465DE" w:rsidP="000465DE">
            <w:pPr>
              <w:spacing w:after="0" w:line="240" w:lineRule="auto"/>
              <w:rPr>
                <w:color w:val="FF0000"/>
                <w:sz w:val="18"/>
              </w:rPr>
            </w:pPr>
            <w:r w:rsidRPr="000465DE">
              <w:rPr>
                <w:color w:val="FF0000"/>
                <w:sz w:val="18"/>
              </w:rPr>
              <w:t>SendRX2StereoClicks</w:t>
            </w:r>
          </w:p>
        </w:tc>
      </w:tr>
      <w:tr w:rsidR="000465DE" w:rsidRPr="000465DE" w14:paraId="6AC970F4" w14:textId="77777777" w:rsidTr="000465DE">
        <w:tc>
          <w:tcPr>
            <w:tcW w:w="993" w:type="dxa"/>
          </w:tcPr>
          <w:p w14:paraId="24C3BA4A" w14:textId="4D067885" w:rsidR="000465DE" w:rsidRPr="000465DE" w:rsidRDefault="000465DE" w:rsidP="000465DE">
            <w:pPr>
              <w:spacing w:after="0" w:line="240" w:lineRule="auto"/>
              <w:rPr>
                <w:color w:val="FF0000"/>
                <w:sz w:val="18"/>
              </w:rPr>
            </w:pPr>
            <w:r w:rsidRPr="000465DE">
              <w:rPr>
                <w:color w:val="FF0000"/>
                <w:sz w:val="18"/>
              </w:rPr>
              <w:t>Display Pan</w:t>
            </w:r>
          </w:p>
        </w:tc>
        <w:tc>
          <w:tcPr>
            <w:tcW w:w="1701" w:type="dxa"/>
          </w:tcPr>
          <w:p w14:paraId="03CE7490" w14:textId="538234DF" w:rsidR="000465DE" w:rsidRPr="000465DE" w:rsidRDefault="000465DE" w:rsidP="000465DE">
            <w:pPr>
              <w:spacing w:after="0" w:line="240" w:lineRule="auto"/>
              <w:rPr>
                <w:color w:val="FF0000"/>
                <w:sz w:val="18"/>
              </w:rPr>
            </w:pPr>
            <w:proofErr w:type="spellStart"/>
            <w:r w:rsidRPr="000465DE">
              <w:rPr>
                <w:color w:val="FF0000"/>
                <w:sz w:val="18"/>
              </w:rPr>
              <w:t>GCatDisplayPan</w:t>
            </w:r>
            <w:proofErr w:type="spellEnd"/>
          </w:p>
        </w:tc>
        <w:tc>
          <w:tcPr>
            <w:tcW w:w="1985" w:type="dxa"/>
          </w:tcPr>
          <w:p w14:paraId="225A7D53" w14:textId="01E1B88B" w:rsidR="000465DE" w:rsidRPr="000465DE" w:rsidRDefault="000465DE" w:rsidP="00FA624E">
            <w:pPr>
              <w:spacing w:after="0" w:line="240" w:lineRule="auto"/>
              <w:rPr>
                <w:color w:val="FF0000"/>
                <w:sz w:val="18"/>
              </w:rPr>
            </w:pPr>
            <w:proofErr w:type="spellStart"/>
            <w:r w:rsidRPr="000465DE">
              <w:rPr>
                <w:color w:val="FF0000"/>
                <w:sz w:val="18"/>
              </w:rPr>
              <w:t>GDisplayPanRecent</w:t>
            </w:r>
            <w:proofErr w:type="spellEnd"/>
          </w:p>
        </w:tc>
        <w:tc>
          <w:tcPr>
            <w:tcW w:w="1984" w:type="dxa"/>
          </w:tcPr>
          <w:p w14:paraId="048697CC" w14:textId="5886874F" w:rsidR="000465DE" w:rsidRPr="000465DE" w:rsidRDefault="000465DE" w:rsidP="00FA624E">
            <w:pPr>
              <w:spacing w:after="0" w:line="240" w:lineRule="auto"/>
              <w:rPr>
                <w:color w:val="FF0000"/>
                <w:sz w:val="18"/>
              </w:rPr>
            </w:pPr>
            <w:proofErr w:type="spellStart"/>
            <w:r w:rsidRPr="000465DE">
              <w:rPr>
                <w:color w:val="FF0000"/>
                <w:sz w:val="18"/>
              </w:rPr>
              <w:t>GDisplayPanTimeout</w:t>
            </w:r>
            <w:proofErr w:type="spellEnd"/>
          </w:p>
        </w:tc>
        <w:tc>
          <w:tcPr>
            <w:tcW w:w="1985" w:type="dxa"/>
          </w:tcPr>
          <w:p w14:paraId="3A7A1AE4" w14:textId="0CF2D366" w:rsidR="000465DE" w:rsidRPr="000465DE" w:rsidRDefault="000465DE" w:rsidP="000465DE">
            <w:pPr>
              <w:spacing w:after="0" w:line="240" w:lineRule="auto"/>
              <w:rPr>
                <w:color w:val="FF0000"/>
                <w:sz w:val="18"/>
              </w:rPr>
            </w:pPr>
            <w:proofErr w:type="spellStart"/>
            <w:r w:rsidRPr="000465DE">
              <w:rPr>
                <w:color w:val="FF0000"/>
                <w:sz w:val="18"/>
              </w:rPr>
              <w:t>CatRequestDisplayPan</w:t>
            </w:r>
            <w:proofErr w:type="spellEnd"/>
          </w:p>
        </w:tc>
        <w:tc>
          <w:tcPr>
            <w:tcW w:w="1984" w:type="dxa"/>
          </w:tcPr>
          <w:p w14:paraId="796675FD" w14:textId="2F33A58B" w:rsidR="000465DE" w:rsidRPr="000465DE" w:rsidRDefault="000465DE" w:rsidP="00FA624E">
            <w:pPr>
              <w:spacing w:after="0" w:line="240" w:lineRule="auto"/>
              <w:rPr>
                <w:color w:val="FF0000"/>
                <w:sz w:val="18"/>
              </w:rPr>
            </w:pPr>
            <w:proofErr w:type="spellStart"/>
            <w:r w:rsidRPr="000465DE">
              <w:rPr>
                <w:color w:val="FF0000"/>
                <w:sz w:val="18"/>
              </w:rPr>
              <w:t>SendDisplayPanClicks</w:t>
            </w:r>
            <w:proofErr w:type="spellEnd"/>
          </w:p>
        </w:tc>
      </w:tr>
      <w:tr w:rsidR="000465DE" w:rsidRPr="000465DE" w14:paraId="400F8BC9" w14:textId="77777777" w:rsidTr="000465DE">
        <w:tc>
          <w:tcPr>
            <w:tcW w:w="993" w:type="dxa"/>
          </w:tcPr>
          <w:p w14:paraId="1A4B5C97" w14:textId="0C4A5D03" w:rsidR="000465DE" w:rsidRPr="000465DE" w:rsidRDefault="000465DE" w:rsidP="000465DE">
            <w:pPr>
              <w:spacing w:after="0" w:line="240" w:lineRule="auto"/>
              <w:rPr>
                <w:color w:val="FF0000"/>
                <w:sz w:val="18"/>
              </w:rPr>
            </w:pPr>
            <w:r w:rsidRPr="000465DE">
              <w:rPr>
                <w:color w:val="FF0000"/>
                <w:sz w:val="18"/>
              </w:rPr>
              <w:t>Display Zoom</w:t>
            </w:r>
          </w:p>
        </w:tc>
        <w:tc>
          <w:tcPr>
            <w:tcW w:w="1701" w:type="dxa"/>
          </w:tcPr>
          <w:p w14:paraId="582BDEC0" w14:textId="3353B2F3" w:rsidR="000465DE" w:rsidRPr="000465DE" w:rsidRDefault="000465DE" w:rsidP="000465DE">
            <w:pPr>
              <w:spacing w:after="0" w:line="240" w:lineRule="auto"/>
              <w:rPr>
                <w:color w:val="FF0000"/>
                <w:sz w:val="18"/>
              </w:rPr>
            </w:pPr>
            <w:proofErr w:type="spellStart"/>
            <w:r w:rsidRPr="000465DE">
              <w:rPr>
                <w:color w:val="FF0000"/>
                <w:sz w:val="18"/>
              </w:rPr>
              <w:t>GCatDisplayZoom</w:t>
            </w:r>
            <w:proofErr w:type="spellEnd"/>
          </w:p>
        </w:tc>
        <w:tc>
          <w:tcPr>
            <w:tcW w:w="1985" w:type="dxa"/>
          </w:tcPr>
          <w:p w14:paraId="260D5A0C" w14:textId="15FBA4D3" w:rsidR="000465DE" w:rsidRPr="000465DE" w:rsidRDefault="000465DE" w:rsidP="00FA624E">
            <w:pPr>
              <w:spacing w:after="0" w:line="240" w:lineRule="auto"/>
              <w:rPr>
                <w:color w:val="FF0000"/>
                <w:sz w:val="18"/>
              </w:rPr>
            </w:pPr>
            <w:proofErr w:type="spellStart"/>
            <w:r w:rsidRPr="000465DE">
              <w:rPr>
                <w:color w:val="FF0000"/>
                <w:sz w:val="18"/>
              </w:rPr>
              <w:t>GDisplayZoomRecent</w:t>
            </w:r>
            <w:proofErr w:type="spellEnd"/>
          </w:p>
        </w:tc>
        <w:tc>
          <w:tcPr>
            <w:tcW w:w="1984" w:type="dxa"/>
          </w:tcPr>
          <w:p w14:paraId="69444038" w14:textId="526A8D9B" w:rsidR="000465DE" w:rsidRPr="000465DE" w:rsidRDefault="000465DE" w:rsidP="00FA624E">
            <w:pPr>
              <w:spacing w:after="0" w:line="240" w:lineRule="auto"/>
              <w:rPr>
                <w:color w:val="FF0000"/>
                <w:sz w:val="18"/>
              </w:rPr>
            </w:pPr>
            <w:proofErr w:type="spellStart"/>
            <w:r w:rsidRPr="000465DE">
              <w:rPr>
                <w:color w:val="FF0000"/>
                <w:sz w:val="18"/>
              </w:rPr>
              <w:t>GDisplayZoomTimeout</w:t>
            </w:r>
            <w:proofErr w:type="spellEnd"/>
          </w:p>
        </w:tc>
        <w:tc>
          <w:tcPr>
            <w:tcW w:w="1985" w:type="dxa"/>
          </w:tcPr>
          <w:p w14:paraId="7A609795" w14:textId="7819F5F9" w:rsidR="000465DE" w:rsidRPr="000465DE" w:rsidRDefault="000465DE" w:rsidP="000465DE">
            <w:pPr>
              <w:spacing w:after="0" w:line="240" w:lineRule="auto"/>
              <w:rPr>
                <w:color w:val="FF0000"/>
                <w:sz w:val="18"/>
              </w:rPr>
            </w:pPr>
            <w:proofErr w:type="spellStart"/>
            <w:r w:rsidRPr="000465DE">
              <w:rPr>
                <w:color w:val="FF0000"/>
                <w:sz w:val="18"/>
              </w:rPr>
              <w:t>CatRequestDisplayZoom</w:t>
            </w:r>
            <w:proofErr w:type="spellEnd"/>
          </w:p>
        </w:tc>
        <w:tc>
          <w:tcPr>
            <w:tcW w:w="1984" w:type="dxa"/>
          </w:tcPr>
          <w:p w14:paraId="66A416E7" w14:textId="0180977D" w:rsidR="000465DE" w:rsidRPr="000465DE" w:rsidRDefault="000465DE" w:rsidP="00FA624E">
            <w:pPr>
              <w:spacing w:after="0" w:line="240" w:lineRule="auto"/>
              <w:rPr>
                <w:color w:val="FF0000"/>
                <w:sz w:val="18"/>
              </w:rPr>
            </w:pPr>
            <w:r w:rsidRPr="000465DE">
              <w:rPr>
                <w:color w:val="FF0000"/>
                <w:sz w:val="18"/>
              </w:rPr>
              <w:t>Send</w:t>
            </w:r>
            <w:bookmarkStart w:id="0" w:name="_GoBack"/>
            <w:bookmarkEnd w:id="0"/>
            <w:r w:rsidRPr="000465DE">
              <w:rPr>
                <w:color w:val="FF0000"/>
                <w:sz w:val="18"/>
              </w:rPr>
              <w:t>DisplayZoomClicks</w:t>
            </w:r>
          </w:p>
        </w:tc>
      </w:tr>
    </w:tbl>
    <w:p w14:paraId="7A1754BB" w14:textId="77777777" w:rsidR="005C24E5" w:rsidRDefault="005C24E5"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743"/>
        <w:gridCol w:w="1854"/>
        <w:gridCol w:w="2713"/>
        <w:gridCol w:w="2706"/>
      </w:tblGrid>
      <w:tr w:rsidR="002E2410" w:rsidRPr="002E2410" w14:paraId="068AA3C7" w14:textId="77777777" w:rsidTr="00EE2D84">
        <w:tc>
          <w:tcPr>
            <w:tcW w:w="2093" w:type="dxa"/>
          </w:tcPr>
          <w:p w14:paraId="7F4707C5" w14:textId="25335A7F" w:rsidR="00840A20" w:rsidRPr="002E2410" w:rsidRDefault="00EE2D84" w:rsidP="00EE2D84">
            <w:pPr>
              <w:keepNext/>
              <w:spacing w:after="0" w:line="240" w:lineRule="auto"/>
              <w:rPr>
                <w:b/>
              </w:rPr>
            </w:pPr>
            <w:r w:rsidRPr="002E2410">
              <w:rPr>
                <w:b/>
              </w:rPr>
              <w:t>Pushbutton</w:t>
            </w:r>
          </w:p>
        </w:tc>
        <w:tc>
          <w:tcPr>
            <w:tcW w:w="1984" w:type="dxa"/>
          </w:tcPr>
          <w:p w14:paraId="630211AB" w14:textId="7D59B85D" w:rsidR="00840A20" w:rsidRPr="002E2410" w:rsidRDefault="00840A20" w:rsidP="00EE2D84">
            <w:pPr>
              <w:keepNext/>
              <w:spacing w:after="0" w:line="240" w:lineRule="auto"/>
              <w:rPr>
                <w:b/>
              </w:rPr>
            </w:pPr>
            <w:r w:rsidRPr="002E2410">
              <w:rPr>
                <w:b/>
              </w:rPr>
              <w:t>CAT data</w:t>
            </w:r>
            <w:r w:rsidR="00EE2D84" w:rsidRPr="002E2410">
              <w:rPr>
                <w:b/>
              </w:rPr>
              <w:t xml:space="preserve"> variable</w:t>
            </w:r>
          </w:p>
        </w:tc>
        <w:tc>
          <w:tcPr>
            <w:tcW w:w="2268" w:type="dxa"/>
          </w:tcPr>
          <w:p w14:paraId="616CA5C2" w14:textId="18C83E33" w:rsidR="00840A20" w:rsidRPr="002E2410" w:rsidRDefault="00EE2D84" w:rsidP="00EE2D84">
            <w:pPr>
              <w:keepNext/>
              <w:spacing w:after="0" w:line="240" w:lineRule="auto"/>
              <w:rPr>
                <w:b/>
              </w:rPr>
            </w:pPr>
            <w:r w:rsidRPr="002E2410">
              <w:rPr>
                <w:b/>
              </w:rPr>
              <w:t>CAT send function</w:t>
            </w:r>
          </w:p>
        </w:tc>
        <w:tc>
          <w:tcPr>
            <w:tcW w:w="2897" w:type="dxa"/>
          </w:tcPr>
          <w:p w14:paraId="201FFF1C" w14:textId="116D343B" w:rsidR="00840A20" w:rsidRPr="002E2410" w:rsidRDefault="00EE2D84" w:rsidP="00EE2D84">
            <w:pPr>
              <w:keepNext/>
              <w:spacing w:after="0" w:line="240" w:lineRule="auto"/>
              <w:rPr>
                <w:b/>
              </w:rPr>
            </w:pPr>
            <w:r w:rsidRPr="002E2410">
              <w:rPr>
                <w:b/>
              </w:rPr>
              <w:t>Display Show function</w:t>
            </w:r>
          </w:p>
        </w:tc>
      </w:tr>
      <w:tr w:rsidR="002E2410" w:rsidRPr="002E2410" w14:paraId="0F64FAD2" w14:textId="77777777" w:rsidTr="00EE2D84">
        <w:tc>
          <w:tcPr>
            <w:tcW w:w="2093" w:type="dxa"/>
          </w:tcPr>
          <w:p w14:paraId="0FB9AB2A" w14:textId="4E4DE17A" w:rsidR="00840A20" w:rsidRPr="002E2410" w:rsidRDefault="00EE2D84" w:rsidP="00EE2D84">
            <w:pPr>
              <w:keepNext/>
              <w:spacing w:after="0" w:line="240" w:lineRule="auto"/>
              <w:rPr>
                <w:sz w:val="20"/>
              </w:rPr>
            </w:pPr>
            <w:r w:rsidRPr="002E2410">
              <w:rPr>
                <w:sz w:val="20"/>
              </w:rPr>
              <w:t>NB (step values)</w:t>
            </w:r>
          </w:p>
        </w:tc>
        <w:tc>
          <w:tcPr>
            <w:tcW w:w="1984" w:type="dxa"/>
          </w:tcPr>
          <w:p w14:paraId="60E821A1" w14:textId="7CAD3B25" w:rsidR="00840A20" w:rsidRPr="002E2410" w:rsidRDefault="00D650F1" w:rsidP="00EE2D84">
            <w:pPr>
              <w:keepNext/>
              <w:spacing w:after="0" w:line="240" w:lineRule="auto"/>
              <w:rPr>
                <w:sz w:val="20"/>
              </w:rPr>
            </w:pPr>
            <w:proofErr w:type="spellStart"/>
            <w:r w:rsidRPr="002E2410">
              <w:rPr>
                <w:sz w:val="20"/>
              </w:rPr>
              <w:t>GCatStateNB</w:t>
            </w:r>
            <w:proofErr w:type="spellEnd"/>
          </w:p>
        </w:tc>
        <w:tc>
          <w:tcPr>
            <w:tcW w:w="2268" w:type="dxa"/>
          </w:tcPr>
          <w:p w14:paraId="445F003E" w14:textId="117312F0" w:rsidR="00840A20" w:rsidRPr="002E2410" w:rsidRDefault="00D650F1" w:rsidP="00EE2D84">
            <w:pPr>
              <w:keepNext/>
              <w:spacing w:after="0" w:line="240" w:lineRule="auto"/>
              <w:rPr>
                <w:sz w:val="20"/>
              </w:rPr>
            </w:pPr>
            <w:proofErr w:type="spellStart"/>
            <w:r w:rsidRPr="002E2410">
              <w:rPr>
                <w:sz w:val="20"/>
              </w:rPr>
              <w:t>CATSetNBState</w:t>
            </w:r>
            <w:proofErr w:type="spellEnd"/>
            <w:r w:rsidRPr="002E2410">
              <w:rPr>
                <w:sz w:val="20"/>
              </w:rPr>
              <w:t>(</w:t>
            </w:r>
            <w:proofErr w:type="spellStart"/>
            <w:r w:rsidRPr="002E2410">
              <w:rPr>
                <w:sz w:val="20"/>
              </w:rPr>
              <w:t>ENBState</w:t>
            </w:r>
            <w:proofErr w:type="spellEnd"/>
            <w:r w:rsidRPr="002E2410">
              <w:rPr>
                <w:sz w:val="20"/>
              </w:rPr>
              <w:t>)</w:t>
            </w:r>
          </w:p>
        </w:tc>
        <w:tc>
          <w:tcPr>
            <w:tcW w:w="2897" w:type="dxa"/>
          </w:tcPr>
          <w:p w14:paraId="4BB96D69" w14:textId="77777777" w:rsidR="00EE2D84" w:rsidRPr="002E2410" w:rsidRDefault="00EE2D84" w:rsidP="00EE2D84">
            <w:pPr>
              <w:keepNext/>
              <w:spacing w:after="0" w:line="240" w:lineRule="auto"/>
              <w:rPr>
                <w:sz w:val="20"/>
              </w:rPr>
            </w:pPr>
            <w:proofErr w:type="spellStart"/>
            <w:r w:rsidRPr="002E2410">
              <w:rPr>
                <w:sz w:val="20"/>
              </w:rPr>
              <w:t>DisplayShowNBState</w:t>
            </w:r>
            <w:proofErr w:type="spellEnd"/>
          </w:p>
          <w:p w14:paraId="0B9933CD" w14:textId="23A744A4" w:rsidR="00840A20" w:rsidRPr="002E2410" w:rsidRDefault="00EE2D84" w:rsidP="00EE2D84">
            <w:pPr>
              <w:keepNext/>
              <w:spacing w:after="0" w:line="240" w:lineRule="auto"/>
              <w:rPr>
                <w:sz w:val="20"/>
              </w:rPr>
            </w:pPr>
            <w:r w:rsidRPr="002E2410">
              <w:rPr>
                <w:sz w:val="20"/>
              </w:rPr>
              <w:t>(</w:t>
            </w:r>
            <w:proofErr w:type="spellStart"/>
            <w:r w:rsidRPr="002E2410">
              <w:rPr>
                <w:sz w:val="20"/>
              </w:rPr>
              <w:t>ENRState</w:t>
            </w:r>
            <w:proofErr w:type="spellEnd"/>
            <w:r w:rsidRPr="002E2410">
              <w:rPr>
                <w:sz w:val="20"/>
              </w:rPr>
              <w:t xml:space="preserve"> z)</w:t>
            </w:r>
          </w:p>
        </w:tc>
      </w:tr>
      <w:tr w:rsidR="002E2410" w:rsidRPr="002E2410" w14:paraId="4656C525" w14:textId="77777777" w:rsidTr="00EE2D84">
        <w:tc>
          <w:tcPr>
            <w:tcW w:w="2093" w:type="dxa"/>
          </w:tcPr>
          <w:p w14:paraId="2FF6F85F" w14:textId="1CCFF08C" w:rsidR="00840A20" w:rsidRPr="002E2410" w:rsidRDefault="00EE2D84" w:rsidP="00EE2D84">
            <w:pPr>
              <w:keepNext/>
              <w:spacing w:after="0" w:line="240" w:lineRule="auto"/>
              <w:rPr>
                <w:sz w:val="20"/>
              </w:rPr>
            </w:pPr>
            <w:r w:rsidRPr="002E2410">
              <w:rPr>
                <w:sz w:val="20"/>
              </w:rPr>
              <w:t>NR (step values)</w:t>
            </w:r>
          </w:p>
        </w:tc>
        <w:tc>
          <w:tcPr>
            <w:tcW w:w="1984" w:type="dxa"/>
          </w:tcPr>
          <w:p w14:paraId="30A32330" w14:textId="1C2FCBF3" w:rsidR="00840A20" w:rsidRPr="002E2410" w:rsidRDefault="00D650F1" w:rsidP="00EE2D84">
            <w:pPr>
              <w:keepNext/>
              <w:spacing w:after="0" w:line="240" w:lineRule="auto"/>
              <w:rPr>
                <w:sz w:val="20"/>
              </w:rPr>
            </w:pPr>
            <w:proofErr w:type="spellStart"/>
            <w:r w:rsidRPr="002E2410">
              <w:rPr>
                <w:sz w:val="20"/>
              </w:rPr>
              <w:t>GCatStateNR</w:t>
            </w:r>
            <w:proofErr w:type="spellEnd"/>
          </w:p>
        </w:tc>
        <w:tc>
          <w:tcPr>
            <w:tcW w:w="2268" w:type="dxa"/>
          </w:tcPr>
          <w:p w14:paraId="7D89B7A2" w14:textId="680ADD09" w:rsidR="00840A20" w:rsidRPr="002E2410" w:rsidRDefault="00D650F1" w:rsidP="00EE2D84">
            <w:pPr>
              <w:keepNext/>
              <w:spacing w:after="0" w:line="240" w:lineRule="auto"/>
              <w:rPr>
                <w:sz w:val="20"/>
              </w:rPr>
            </w:pPr>
            <w:proofErr w:type="spellStart"/>
            <w:r w:rsidRPr="002E2410">
              <w:rPr>
                <w:sz w:val="20"/>
              </w:rPr>
              <w:t>CATSetNRState</w:t>
            </w:r>
            <w:proofErr w:type="spellEnd"/>
            <w:r w:rsidRPr="002E2410">
              <w:rPr>
                <w:sz w:val="20"/>
              </w:rPr>
              <w:t>(</w:t>
            </w:r>
            <w:proofErr w:type="spellStart"/>
            <w:r w:rsidRPr="002E2410">
              <w:rPr>
                <w:sz w:val="20"/>
              </w:rPr>
              <w:t>ENRState</w:t>
            </w:r>
            <w:proofErr w:type="spellEnd"/>
            <w:r w:rsidRPr="002E2410">
              <w:rPr>
                <w:sz w:val="20"/>
              </w:rPr>
              <w:t>)</w:t>
            </w:r>
          </w:p>
        </w:tc>
        <w:tc>
          <w:tcPr>
            <w:tcW w:w="2897" w:type="dxa"/>
          </w:tcPr>
          <w:p w14:paraId="74DBE2B9" w14:textId="304F147F" w:rsidR="00EE2D84" w:rsidRPr="002E2410" w:rsidRDefault="00EE2D84" w:rsidP="00EE2D84">
            <w:pPr>
              <w:keepNext/>
              <w:spacing w:after="0" w:line="240" w:lineRule="auto"/>
              <w:rPr>
                <w:sz w:val="20"/>
              </w:rPr>
            </w:pPr>
            <w:proofErr w:type="spellStart"/>
            <w:r w:rsidRPr="002E2410">
              <w:rPr>
                <w:sz w:val="20"/>
              </w:rPr>
              <w:t>DisplayShowNRState</w:t>
            </w:r>
            <w:proofErr w:type="spellEnd"/>
          </w:p>
          <w:p w14:paraId="2756C1D5" w14:textId="3295C65F" w:rsidR="00840A20" w:rsidRPr="002E2410" w:rsidRDefault="00EE2D84" w:rsidP="00EE2D84">
            <w:pPr>
              <w:keepNext/>
              <w:spacing w:after="0" w:line="240" w:lineRule="auto"/>
              <w:rPr>
                <w:sz w:val="20"/>
              </w:rPr>
            </w:pPr>
            <w:r w:rsidRPr="002E2410">
              <w:rPr>
                <w:sz w:val="20"/>
              </w:rPr>
              <w:t>(</w:t>
            </w:r>
            <w:proofErr w:type="spellStart"/>
            <w:r w:rsidRPr="002E2410">
              <w:rPr>
                <w:sz w:val="20"/>
              </w:rPr>
              <w:t>ENRState</w:t>
            </w:r>
            <w:proofErr w:type="spellEnd"/>
            <w:r w:rsidRPr="002E2410">
              <w:rPr>
                <w:sz w:val="20"/>
              </w:rPr>
              <w:t xml:space="preserve"> z)</w:t>
            </w:r>
          </w:p>
        </w:tc>
      </w:tr>
      <w:tr w:rsidR="002E2410" w:rsidRPr="002E2410" w14:paraId="08FF1B27" w14:textId="77777777" w:rsidTr="00EE2D84">
        <w:tc>
          <w:tcPr>
            <w:tcW w:w="2093" w:type="dxa"/>
          </w:tcPr>
          <w:p w14:paraId="09D60233" w14:textId="0F30B04D" w:rsidR="00840A20" w:rsidRPr="002E2410" w:rsidRDefault="00EE2D84" w:rsidP="00EE2D84">
            <w:pPr>
              <w:keepNext/>
              <w:spacing w:after="0" w:line="240" w:lineRule="auto"/>
              <w:rPr>
                <w:sz w:val="20"/>
              </w:rPr>
            </w:pPr>
            <w:r w:rsidRPr="002E2410">
              <w:rPr>
                <w:sz w:val="20"/>
              </w:rPr>
              <w:t>SNB (toggle)</w:t>
            </w:r>
          </w:p>
        </w:tc>
        <w:tc>
          <w:tcPr>
            <w:tcW w:w="1984" w:type="dxa"/>
          </w:tcPr>
          <w:p w14:paraId="721F0543" w14:textId="60F060E8" w:rsidR="00840A20" w:rsidRPr="002E2410" w:rsidRDefault="00D650F1" w:rsidP="00EE2D84">
            <w:pPr>
              <w:keepNext/>
              <w:spacing w:after="0" w:line="240" w:lineRule="auto"/>
              <w:rPr>
                <w:sz w:val="20"/>
              </w:rPr>
            </w:pPr>
            <w:proofErr w:type="spellStart"/>
            <w:r w:rsidRPr="002E2410">
              <w:rPr>
                <w:sz w:val="20"/>
              </w:rPr>
              <w:t>GCatStateSNB</w:t>
            </w:r>
            <w:proofErr w:type="spellEnd"/>
          </w:p>
        </w:tc>
        <w:tc>
          <w:tcPr>
            <w:tcW w:w="2268" w:type="dxa"/>
          </w:tcPr>
          <w:p w14:paraId="2B19D806" w14:textId="6668E31A" w:rsidR="00840A20" w:rsidRPr="002E2410" w:rsidRDefault="00D650F1" w:rsidP="00D650F1">
            <w:pPr>
              <w:keepNext/>
              <w:spacing w:after="0" w:line="240" w:lineRule="auto"/>
              <w:rPr>
                <w:sz w:val="20"/>
              </w:rPr>
            </w:pPr>
            <w:proofErr w:type="spellStart"/>
            <w:r w:rsidRPr="002E2410">
              <w:rPr>
                <w:sz w:val="20"/>
              </w:rPr>
              <w:t>CATSetSNBState</w:t>
            </w:r>
            <w:proofErr w:type="spellEnd"/>
            <w:r w:rsidRPr="002E2410">
              <w:rPr>
                <w:sz w:val="20"/>
              </w:rPr>
              <w:t>(bool)</w:t>
            </w:r>
          </w:p>
        </w:tc>
        <w:tc>
          <w:tcPr>
            <w:tcW w:w="2897" w:type="dxa"/>
          </w:tcPr>
          <w:p w14:paraId="19811B40" w14:textId="233468F2" w:rsidR="00840A20" w:rsidRPr="002E2410" w:rsidRDefault="00EE2D84" w:rsidP="00EE2D84">
            <w:pPr>
              <w:keepNext/>
              <w:spacing w:after="0" w:line="240" w:lineRule="auto"/>
              <w:rPr>
                <w:sz w:val="20"/>
              </w:rPr>
            </w:pPr>
            <w:proofErr w:type="spellStart"/>
            <w:r w:rsidRPr="002E2410">
              <w:rPr>
                <w:sz w:val="20"/>
              </w:rPr>
              <w:t>DisplayShowSNBState</w:t>
            </w:r>
            <w:proofErr w:type="spellEnd"/>
            <w:r w:rsidRPr="002E2410">
              <w:rPr>
                <w:sz w:val="20"/>
              </w:rPr>
              <w:t>(bool z)</w:t>
            </w:r>
          </w:p>
        </w:tc>
      </w:tr>
      <w:tr w:rsidR="002E2410" w:rsidRPr="002E2410" w14:paraId="1E6E5593" w14:textId="77777777" w:rsidTr="00EE2D84">
        <w:tc>
          <w:tcPr>
            <w:tcW w:w="2093" w:type="dxa"/>
          </w:tcPr>
          <w:p w14:paraId="3DC163C9" w14:textId="5ACE26AE" w:rsidR="00840A20" w:rsidRPr="002E2410" w:rsidRDefault="00EE2D84" w:rsidP="00EE2D84">
            <w:pPr>
              <w:keepNext/>
              <w:spacing w:after="0" w:line="240" w:lineRule="auto"/>
              <w:rPr>
                <w:sz w:val="20"/>
              </w:rPr>
            </w:pPr>
            <w:r w:rsidRPr="002E2410">
              <w:rPr>
                <w:sz w:val="20"/>
              </w:rPr>
              <w:t>ANF (toggle)</w:t>
            </w:r>
          </w:p>
        </w:tc>
        <w:tc>
          <w:tcPr>
            <w:tcW w:w="1984" w:type="dxa"/>
          </w:tcPr>
          <w:p w14:paraId="3F1DEDD6" w14:textId="2225BC2E" w:rsidR="00840A20" w:rsidRPr="002E2410" w:rsidRDefault="00D650F1" w:rsidP="00EE2D84">
            <w:pPr>
              <w:keepNext/>
              <w:spacing w:after="0" w:line="240" w:lineRule="auto"/>
              <w:rPr>
                <w:sz w:val="20"/>
              </w:rPr>
            </w:pPr>
            <w:proofErr w:type="spellStart"/>
            <w:r w:rsidRPr="002E2410">
              <w:rPr>
                <w:sz w:val="20"/>
              </w:rPr>
              <w:t>GCatStateANF</w:t>
            </w:r>
            <w:proofErr w:type="spellEnd"/>
          </w:p>
        </w:tc>
        <w:tc>
          <w:tcPr>
            <w:tcW w:w="2268" w:type="dxa"/>
          </w:tcPr>
          <w:p w14:paraId="7A3A0015" w14:textId="4A78404A" w:rsidR="00840A20" w:rsidRPr="002E2410" w:rsidRDefault="00D650F1" w:rsidP="00D650F1">
            <w:pPr>
              <w:keepNext/>
              <w:spacing w:after="0" w:line="240" w:lineRule="auto"/>
              <w:rPr>
                <w:sz w:val="20"/>
              </w:rPr>
            </w:pPr>
            <w:proofErr w:type="spellStart"/>
            <w:r w:rsidRPr="002E2410">
              <w:rPr>
                <w:sz w:val="20"/>
              </w:rPr>
              <w:t>CATSetANFState</w:t>
            </w:r>
            <w:proofErr w:type="spellEnd"/>
            <w:r w:rsidRPr="002E2410">
              <w:rPr>
                <w:sz w:val="20"/>
              </w:rPr>
              <w:t>(bool)</w:t>
            </w:r>
          </w:p>
        </w:tc>
        <w:tc>
          <w:tcPr>
            <w:tcW w:w="2897" w:type="dxa"/>
          </w:tcPr>
          <w:p w14:paraId="1E222190" w14:textId="597F762A" w:rsidR="00840A20" w:rsidRPr="002E2410" w:rsidRDefault="00EE2D84" w:rsidP="00EE2D84">
            <w:pPr>
              <w:keepNext/>
              <w:spacing w:after="0" w:line="240" w:lineRule="auto"/>
              <w:rPr>
                <w:sz w:val="20"/>
              </w:rPr>
            </w:pPr>
            <w:proofErr w:type="spellStart"/>
            <w:r w:rsidRPr="002E2410">
              <w:rPr>
                <w:sz w:val="20"/>
              </w:rPr>
              <w:t>DisplayShowANFState</w:t>
            </w:r>
            <w:proofErr w:type="spellEnd"/>
            <w:r w:rsidRPr="002E2410">
              <w:rPr>
                <w:sz w:val="20"/>
              </w:rPr>
              <w:t>(bool z)</w:t>
            </w:r>
          </w:p>
        </w:tc>
      </w:tr>
      <w:tr w:rsidR="002E2410" w:rsidRPr="002E2410" w14:paraId="68BC870E" w14:textId="77777777" w:rsidTr="00EE2D84">
        <w:tc>
          <w:tcPr>
            <w:tcW w:w="2093" w:type="dxa"/>
          </w:tcPr>
          <w:p w14:paraId="09D5AE17" w14:textId="5BC7ADF8" w:rsidR="00840A20" w:rsidRPr="002E2410" w:rsidRDefault="00EE2D84" w:rsidP="00EE2D84">
            <w:pPr>
              <w:keepNext/>
              <w:spacing w:after="0" w:line="240" w:lineRule="auto"/>
              <w:rPr>
                <w:sz w:val="20"/>
              </w:rPr>
            </w:pPr>
            <w:r w:rsidRPr="002E2410">
              <w:rPr>
                <w:sz w:val="20"/>
              </w:rPr>
              <w:t>Squelch (toggle)</w:t>
            </w:r>
          </w:p>
        </w:tc>
        <w:tc>
          <w:tcPr>
            <w:tcW w:w="1984" w:type="dxa"/>
          </w:tcPr>
          <w:p w14:paraId="658458FB" w14:textId="773CC8DE" w:rsidR="00840A20" w:rsidRPr="002E2410" w:rsidRDefault="00D650F1" w:rsidP="00EE2D84">
            <w:pPr>
              <w:keepNext/>
              <w:spacing w:after="0" w:line="240" w:lineRule="auto"/>
              <w:rPr>
                <w:sz w:val="20"/>
              </w:rPr>
            </w:pPr>
            <w:proofErr w:type="spellStart"/>
            <w:r w:rsidRPr="002E2410">
              <w:rPr>
                <w:sz w:val="20"/>
              </w:rPr>
              <w:t>GCatStateSquelch</w:t>
            </w:r>
            <w:proofErr w:type="spellEnd"/>
          </w:p>
        </w:tc>
        <w:tc>
          <w:tcPr>
            <w:tcW w:w="2268" w:type="dxa"/>
          </w:tcPr>
          <w:p w14:paraId="215690F8" w14:textId="3C309BAF" w:rsidR="00840A20" w:rsidRPr="002E2410" w:rsidRDefault="00D650F1" w:rsidP="00EE2D84">
            <w:pPr>
              <w:keepNext/>
              <w:spacing w:after="0" w:line="240" w:lineRule="auto"/>
              <w:rPr>
                <w:sz w:val="20"/>
              </w:rPr>
            </w:pPr>
            <w:proofErr w:type="spellStart"/>
            <w:r w:rsidRPr="002E2410">
              <w:rPr>
                <w:sz w:val="20"/>
              </w:rPr>
              <w:t>CATSetSquelchOnOff</w:t>
            </w:r>
            <w:proofErr w:type="spellEnd"/>
            <w:r w:rsidRPr="002E2410">
              <w:rPr>
                <w:sz w:val="20"/>
              </w:rPr>
              <w:t>(bool)</w:t>
            </w:r>
          </w:p>
        </w:tc>
        <w:tc>
          <w:tcPr>
            <w:tcW w:w="2897" w:type="dxa"/>
          </w:tcPr>
          <w:p w14:paraId="11043045" w14:textId="75A76007" w:rsidR="00840A20" w:rsidRPr="002E2410" w:rsidRDefault="00EE2D84" w:rsidP="00EE2D84">
            <w:pPr>
              <w:keepNext/>
              <w:spacing w:after="0" w:line="240" w:lineRule="auto"/>
              <w:rPr>
                <w:sz w:val="20"/>
              </w:rPr>
            </w:pPr>
            <w:r w:rsidRPr="002E2410">
              <w:rPr>
                <w:sz w:val="20"/>
              </w:rPr>
              <w:t>(not displayed)</w:t>
            </w:r>
          </w:p>
        </w:tc>
      </w:tr>
      <w:tr w:rsidR="002E2410" w:rsidRPr="002E2410" w14:paraId="0E072111" w14:textId="77777777" w:rsidTr="00EE2D84">
        <w:tc>
          <w:tcPr>
            <w:tcW w:w="2093" w:type="dxa"/>
          </w:tcPr>
          <w:p w14:paraId="23960293" w14:textId="413DA3F0" w:rsidR="00840A20" w:rsidRPr="002E2410" w:rsidRDefault="00EE2D84" w:rsidP="00EE2D84">
            <w:pPr>
              <w:keepNext/>
              <w:spacing w:after="0" w:line="240" w:lineRule="auto"/>
              <w:rPr>
                <w:sz w:val="20"/>
              </w:rPr>
            </w:pPr>
            <w:proofErr w:type="spellStart"/>
            <w:r w:rsidRPr="002E2410">
              <w:rPr>
                <w:sz w:val="20"/>
              </w:rPr>
              <w:t>Atten</w:t>
            </w:r>
            <w:proofErr w:type="spellEnd"/>
            <w:r w:rsidRPr="002E2410">
              <w:rPr>
                <w:sz w:val="20"/>
              </w:rPr>
              <w:t xml:space="preserve"> (step values)</w:t>
            </w:r>
          </w:p>
        </w:tc>
        <w:tc>
          <w:tcPr>
            <w:tcW w:w="1984" w:type="dxa"/>
          </w:tcPr>
          <w:p w14:paraId="4CED76C0" w14:textId="30800DE1" w:rsidR="00840A20" w:rsidRPr="002E2410" w:rsidRDefault="00D650F1" w:rsidP="00EE2D84">
            <w:pPr>
              <w:keepNext/>
              <w:spacing w:after="0" w:line="240" w:lineRule="auto"/>
              <w:rPr>
                <w:sz w:val="20"/>
              </w:rPr>
            </w:pPr>
            <w:proofErr w:type="spellStart"/>
            <w:r w:rsidRPr="002E2410">
              <w:rPr>
                <w:sz w:val="20"/>
              </w:rPr>
              <w:t>GCatStateAtten</w:t>
            </w:r>
            <w:proofErr w:type="spellEnd"/>
          </w:p>
        </w:tc>
        <w:tc>
          <w:tcPr>
            <w:tcW w:w="2268" w:type="dxa"/>
          </w:tcPr>
          <w:p w14:paraId="4CF18A2D" w14:textId="57AEF491" w:rsidR="00840A20" w:rsidRPr="002E2410" w:rsidRDefault="00D650F1" w:rsidP="00EE2D84">
            <w:pPr>
              <w:keepNext/>
              <w:spacing w:after="0" w:line="240" w:lineRule="auto"/>
              <w:rPr>
                <w:sz w:val="20"/>
              </w:rPr>
            </w:pPr>
            <w:proofErr w:type="spellStart"/>
            <w:r w:rsidRPr="002E2410">
              <w:rPr>
                <w:sz w:val="20"/>
              </w:rPr>
              <w:t>CATSetAttenuation</w:t>
            </w:r>
            <w:proofErr w:type="spellEnd"/>
            <w:r w:rsidRPr="002E2410">
              <w:rPr>
                <w:sz w:val="20"/>
              </w:rPr>
              <w:t>(</w:t>
            </w:r>
            <w:proofErr w:type="spellStart"/>
            <w:r w:rsidRPr="002E2410">
              <w:rPr>
                <w:sz w:val="20"/>
              </w:rPr>
              <w:t>EAtten</w:t>
            </w:r>
            <w:proofErr w:type="spellEnd"/>
            <w:r w:rsidRPr="002E2410">
              <w:rPr>
                <w:sz w:val="20"/>
              </w:rPr>
              <w:t>)</w:t>
            </w:r>
          </w:p>
        </w:tc>
        <w:tc>
          <w:tcPr>
            <w:tcW w:w="2897" w:type="dxa"/>
          </w:tcPr>
          <w:p w14:paraId="694EC5CC" w14:textId="6F52F860" w:rsidR="00840A20" w:rsidRPr="002E2410" w:rsidRDefault="00EE2D84" w:rsidP="00EE2D84">
            <w:pPr>
              <w:keepNext/>
              <w:spacing w:after="0" w:line="240" w:lineRule="auto"/>
              <w:rPr>
                <w:sz w:val="20"/>
              </w:rPr>
            </w:pPr>
            <w:proofErr w:type="spellStart"/>
            <w:r w:rsidRPr="002E2410">
              <w:rPr>
                <w:sz w:val="20"/>
              </w:rPr>
              <w:t>DisplayShowAtten</w:t>
            </w:r>
            <w:proofErr w:type="spellEnd"/>
            <w:r w:rsidRPr="002E2410">
              <w:rPr>
                <w:sz w:val="20"/>
              </w:rPr>
              <w:t>(</w:t>
            </w:r>
            <w:proofErr w:type="spellStart"/>
            <w:r w:rsidRPr="002E2410">
              <w:rPr>
                <w:sz w:val="20"/>
              </w:rPr>
              <w:t>EAtten</w:t>
            </w:r>
            <w:proofErr w:type="spellEnd"/>
            <w:r w:rsidRPr="002E2410">
              <w:rPr>
                <w:sz w:val="20"/>
              </w:rPr>
              <w:t xml:space="preserve"> x)</w:t>
            </w:r>
          </w:p>
        </w:tc>
      </w:tr>
      <w:tr w:rsidR="002E2410" w:rsidRPr="002E2410" w14:paraId="6C4A8EDF" w14:textId="77777777" w:rsidTr="00EE2D84">
        <w:tc>
          <w:tcPr>
            <w:tcW w:w="2093" w:type="dxa"/>
          </w:tcPr>
          <w:p w14:paraId="428C499D" w14:textId="0AD16B69" w:rsidR="00840A20" w:rsidRPr="002E2410" w:rsidRDefault="00EE2D84" w:rsidP="00EE2D84">
            <w:pPr>
              <w:keepNext/>
              <w:spacing w:after="0" w:line="240" w:lineRule="auto"/>
              <w:rPr>
                <w:sz w:val="20"/>
              </w:rPr>
            </w:pPr>
            <w:r w:rsidRPr="002E2410">
              <w:rPr>
                <w:sz w:val="20"/>
              </w:rPr>
              <w:t>AGC speed (step)</w:t>
            </w:r>
          </w:p>
        </w:tc>
        <w:tc>
          <w:tcPr>
            <w:tcW w:w="1984" w:type="dxa"/>
          </w:tcPr>
          <w:p w14:paraId="1AF0EDF8" w14:textId="4C6F7F6C" w:rsidR="00840A20" w:rsidRPr="002E2410" w:rsidRDefault="00D650F1" w:rsidP="00EE2D84">
            <w:pPr>
              <w:keepNext/>
              <w:spacing w:after="0" w:line="240" w:lineRule="auto"/>
              <w:rPr>
                <w:sz w:val="20"/>
              </w:rPr>
            </w:pPr>
            <w:proofErr w:type="spellStart"/>
            <w:r w:rsidRPr="002E2410">
              <w:rPr>
                <w:sz w:val="20"/>
              </w:rPr>
              <w:t>GCatStateAGCSpd</w:t>
            </w:r>
            <w:proofErr w:type="spellEnd"/>
          </w:p>
        </w:tc>
        <w:tc>
          <w:tcPr>
            <w:tcW w:w="2268" w:type="dxa"/>
          </w:tcPr>
          <w:p w14:paraId="27E60615" w14:textId="27E1A6F7" w:rsidR="00840A20" w:rsidRPr="002E2410" w:rsidRDefault="00D650F1" w:rsidP="00EE2D84">
            <w:pPr>
              <w:keepNext/>
              <w:spacing w:after="0" w:line="240" w:lineRule="auto"/>
              <w:rPr>
                <w:sz w:val="20"/>
              </w:rPr>
            </w:pPr>
            <w:proofErr w:type="spellStart"/>
            <w:r w:rsidRPr="002E2410">
              <w:rPr>
                <w:sz w:val="20"/>
              </w:rPr>
              <w:t>CATSetAGCSpeed</w:t>
            </w:r>
            <w:proofErr w:type="spellEnd"/>
            <w:r w:rsidRPr="002E2410">
              <w:rPr>
                <w:sz w:val="20"/>
              </w:rPr>
              <w:t>(</w:t>
            </w:r>
            <w:proofErr w:type="spellStart"/>
            <w:r w:rsidRPr="002E2410">
              <w:rPr>
                <w:sz w:val="20"/>
              </w:rPr>
              <w:t>EAGCSpeed</w:t>
            </w:r>
            <w:proofErr w:type="spellEnd"/>
            <w:r w:rsidRPr="002E2410">
              <w:rPr>
                <w:sz w:val="20"/>
              </w:rPr>
              <w:t>)</w:t>
            </w:r>
          </w:p>
        </w:tc>
        <w:tc>
          <w:tcPr>
            <w:tcW w:w="2897" w:type="dxa"/>
          </w:tcPr>
          <w:p w14:paraId="5E002F42" w14:textId="77777777" w:rsidR="00EE2D84" w:rsidRPr="002E2410" w:rsidRDefault="00EE2D84" w:rsidP="00EE2D84">
            <w:pPr>
              <w:keepNext/>
              <w:spacing w:after="0" w:line="240" w:lineRule="auto"/>
              <w:rPr>
                <w:sz w:val="20"/>
              </w:rPr>
            </w:pPr>
            <w:proofErr w:type="spellStart"/>
            <w:r w:rsidRPr="002E2410">
              <w:rPr>
                <w:sz w:val="20"/>
              </w:rPr>
              <w:t>DisplayShowAGCSpeed</w:t>
            </w:r>
            <w:proofErr w:type="spellEnd"/>
          </w:p>
          <w:p w14:paraId="3E8415F1" w14:textId="4821E9FE" w:rsidR="00840A20" w:rsidRPr="002E2410" w:rsidRDefault="00EE2D84" w:rsidP="00EE2D84">
            <w:pPr>
              <w:keepNext/>
              <w:spacing w:after="0" w:line="240" w:lineRule="auto"/>
              <w:rPr>
                <w:sz w:val="20"/>
              </w:rPr>
            </w:pPr>
            <w:r w:rsidRPr="002E2410">
              <w:rPr>
                <w:sz w:val="20"/>
              </w:rPr>
              <w:t>(</w:t>
            </w:r>
            <w:proofErr w:type="spellStart"/>
            <w:r w:rsidRPr="002E2410">
              <w:rPr>
                <w:sz w:val="20"/>
              </w:rPr>
              <w:t>EAGCSpeed</w:t>
            </w:r>
            <w:proofErr w:type="spellEnd"/>
            <w:r w:rsidRPr="002E2410">
              <w:rPr>
                <w:sz w:val="20"/>
              </w:rPr>
              <w:t xml:space="preserve"> x)</w:t>
            </w:r>
          </w:p>
        </w:tc>
      </w:tr>
      <w:tr w:rsidR="002E2410" w:rsidRPr="002E2410" w14:paraId="5D5D7DFD" w14:textId="77777777" w:rsidTr="00EE2D84">
        <w:tc>
          <w:tcPr>
            <w:tcW w:w="2093" w:type="dxa"/>
          </w:tcPr>
          <w:p w14:paraId="5423932F" w14:textId="72507A6A" w:rsidR="00EE2D84" w:rsidRPr="002E2410" w:rsidRDefault="00EE2D84" w:rsidP="00EE2D84">
            <w:pPr>
              <w:keepNext/>
              <w:spacing w:after="0" w:line="240" w:lineRule="auto"/>
              <w:rPr>
                <w:sz w:val="20"/>
              </w:rPr>
            </w:pPr>
            <w:r w:rsidRPr="002E2410">
              <w:rPr>
                <w:sz w:val="20"/>
              </w:rPr>
              <w:t>SPLIT (toggle)</w:t>
            </w:r>
          </w:p>
        </w:tc>
        <w:tc>
          <w:tcPr>
            <w:tcW w:w="1984" w:type="dxa"/>
          </w:tcPr>
          <w:p w14:paraId="73D2489D" w14:textId="0D5D8029" w:rsidR="00EE2D84" w:rsidRPr="002E2410" w:rsidRDefault="00D650F1" w:rsidP="00EE2D84">
            <w:pPr>
              <w:keepNext/>
              <w:spacing w:after="0" w:line="240" w:lineRule="auto"/>
              <w:rPr>
                <w:sz w:val="20"/>
              </w:rPr>
            </w:pPr>
            <w:proofErr w:type="spellStart"/>
            <w:r w:rsidRPr="002E2410">
              <w:rPr>
                <w:sz w:val="20"/>
              </w:rPr>
              <w:t>GCatStateSplit</w:t>
            </w:r>
            <w:proofErr w:type="spellEnd"/>
          </w:p>
        </w:tc>
        <w:tc>
          <w:tcPr>
            <w:tcW w:w="2268" w:type="dxa"/>
          </w:tcPr>
          <w:p w14:paraId="6538A75E" w14:textId="4C1970E4" w:rsidR="00EE2D84" w:rsidRPr="002E2410" w:rsidRDefault="00D650F1" w:rsidP="00EE2D84">
            <w:pPr>
              <w:keepNext/>
              <w:spacing w:after="0" w:line="240" w:lineRule="auto"/>
              <w:rPr>
                <w:sz w:val="20"/>
              </w:rPr>
            </w:pPr>
            <w:proofErr w:type="spellStart"/>
            <w:r w:rsidRPr="002E2410">
              <w:rPr>
                <w:sz w:val="20"/>
              </w:rPr>
              <w:t>CATSetSplitOnOff</w:t>
            </w:r>
            <w:proofErr w:type="spellEnd"/>
            <w:r w:rsidRPr="002E2410">
              <w:rPr>
                <w:sz w:val="20"/>
              </w:rPr>
              <w:t>(bool)</w:t>
            </w:r>
          </w:p>
        </w:tc>
        <w:tc>
          <w:tcPr>
            <w:tcW w:w="2897" w:type="dxa"/>
          </w:tcPr>
          <w:p w14:paraId="4979B690" w14:textId="7447751B" w:rsidR="00EE2D84" w:rsidRPr="002E2410" w:rsidRDefault="00EE2D84" w:rsidP="00EE2D84">
            <w:pPr>
              <w:keepNext/>
              <w:spacing w:after="0" w:line="240" w:lineRule="auto"/>
              <w:rPr>
                <w:sz w:val="20"/>
              </w:rPr>
            </w:pPr>
            <w:proofErr w:type="spellStart"/>
            <w:r w:rsidRPr="002E2410">
              <w:rPr>
                <w:sz w:val="20"/>
              </w:rPr>
              <w:t>displayShowSplit</w:t>
            </w:r>
            <w:proofErr w:type="spellEnd"/>
            <w:r w:rsidRPr="002E2410">
              <w:rPr>
                <w:sz w:val="20"/>
              </w:rPr>
              <w:t>(bool x)</w:t>
            </w:r>
          </w:p>
        </w:tc>
      </w:tr>
      <w:tr w:rsidR="002E2410" w:rsidRPr="002E2410" w14:paraId="042E4107" w14:textId="77777777" w:rsidTr="00EE2D84">
        <w:tc>
          <w:tcPr>
            <w:tcW w:w="2093" w:type="dxa"/>
          </w:tcPr>
          <w:p w14:paraId="48CA0B23" w14:textId="6789EA7A" w:rsidR="00EE2D84" w:rsidRPr="002E2410" w:rsidRDefault="00EE2D84" w:rsidP="00EE2D84">
            <w:pPr>
              <w:keepNext/>
              <w:spacing w:after="0" w:line="240" w:lineRule="auto"/>
              <w:rPr>
                <w:sz w:val="20"/>
              </w:rPr>
            </w:pPr>
            <w:r w:rsidRPr="002E2410">
              <w:rPr>
                <w:sz w:val="20"/>
              </w:rPr>
              <w:t>CTUNE A/B (toggle)</w:t>
            </w:r>
          </w:p>
        </w:tc>
        <w:tc>
          <w:tcPr>
            <w:tcW w:w="1984" w:type="dxa"/>
          </w:tcPr>
          <w:p w14:paraId="44C2BE7B" w14:textId="77777777" w:rsidR="00D650F1" w:rsidRPr="002E2410" w:rsidRDefault="00D650F1" w:rsidP="00EE2D84">
            <w:pPr>
              <w:keepNext/>
              <w:spacing w:after="0" w:line="240" w:lineRule="auto"/>
              <w:rPr>
                <w:sz w:val="20"/>
              </w:rPr>
            </w:pPr>
            <w:proofErr w:type="spellStart"/>
            <w:r w:rsidRPr="002E2410">
              <w:rPr>
                <w:sz w:val="20"/>
              </w:rPr>
              <w:t>GCatStateACTune</w:t>
            </w:r>
            <w:proofErr w:type="spellEnd"/>
          </w:p>
          <w:p w14:paraId="0A1A292A" w14:textId="2171E44D" w:rsidR="00EE2D84" w:rsidRPr="002E2410" w:rsidRDefault="00D650F1" w:rsidP="00EE2D84">
            <w:pPr>
              <w:keepNext/>
              <w:spacing w:after="0" w:line="240" w:lineRule="auto"/>
              <w:rPr>
                <w:sz w:val="20"/>
              </w:rPr>
            </w:pPr>
            <w:proofErr w:type="spellStart"/>
            <w:r w:rsidRPr="002E2410">
              <w:rPr>
                <w:sz w:val="20"/>
              </w:rPr>
              <w:t>GCatStateBCTune</w:t>
            </w:r>
            <w:proofErr w:type="spellEnd"/>
          </w:p>
        </w:tc>
        <w:tc>
          <w:tcPr>
            <w:tcW w:w="2268" w:type="dxa"/>
          </w:tcPr>
          <w:p w14:paraId="28A9F5DE" w14:textId="76FF5C99" w:rsidR="00EE2D84" w:rsidRPr="002E2410" w:rsidRDefault="00D650F1" w:rsidP="00EE2D84">
            <w:pPr>
              <w:keepNext/>
              <w:spacing w:after="0" w:line="240" w:lineRule="auto"/>
              <w:rPr>
                <w:sz w:val="20"/>
              </w:rPr>
            </w:pPr>
            <w:proofErr w:type="spellStart"/>
            <w:r w:rsidRPr="002E2410">
              <w:rPr>
                <w:sz w:val="20"/>
              </w:rPr>
              <w:t>CATSetCTuneOnOff</w:t>
            </w:r>
            <w:proofErr w:type="spellEnd"/>
            <w:r w:rsidRPr="002E2410">
              <w:rPr>
                <w:sz w:val="20"/>
              </w:rPr>
              <w:t>(bool)</w:t>
            </w:r>
          </w:p>
        </w:tc>
        <w:tc>
          <w:tcPr>
            <w:tcW w:w="2897" w:type="dxa"/>
          </w:tcPr>
          <w:p w14:paraId="1B4A15AD" w14:textId="311BD093" w:rsidR="00EE2D84" w:rsidRPr="002E2410" w:rsidRDefault="00EE2D84" w:rsidP="00EE2D84">
            <w:pPr>
              <w:keepNext/>
              <w:spacing w:after="0" w:line="240" w:lineRule="auto"/>
              <w:rPr>
                <w:sz w:val="20"/>
              </w:rPr>
            </w:pPr>
            <w:r w:rsidRPr="002E2410">
              <w:rPr>
                <w:sz w:val="20"/>
              </w:rPr>
              <w:t>(not displayed)</w:t>
            </w:r>
          </w:p>
        </w:tc>
      </w:tr>
      <w:tr w:rsidR="002E2410" w:rsidRPr="002E2410" w14:paraId="54CC8C9D" w14:textId="77777777" w:rsidTr="00EE2D84">
        <w:tc>
          <w:tcPr>
            <w:tcW w:w="2093" w:type="dxa"/>
          </w:tcPr>
          <w:p w14:paraId="46C64A0A" w14:textId="7E125C75" w:rsidR="00EE2D84" w:rsidRPr="002E2410" w:rsidRDefault="00EE2D84" w:rsidP="00EE2D84">
            <w:pPr>
              <w:keepNext/>
              <w:spacing w:after="0" w:line="240" w:lineRule="auto"/>
              <w:rPr>
                <w:sz w:val="20"/>
              </w:rPr>
            </w:pPr>
            <w:r w:rsidRPr="002E2410">
              <w:rPr>
                <w:sz w:val="20"/>
              </w:rPr>
              <w:t>LOCK A/B (toggle)</w:t>
            </w:r>
          </w:p>
        </w:tc>
        <w:tc>
          <w:tcPr>
            <w:tcW w:w="1984" w:type="dxa"/>
          </w:tcPr>
          <w:p w14:paraId="0B1EF7F7" w14:textId="77777777" w:rsidR="00D650F1" w:rsidRPr="002E2410" w:rsidRDefault="00D650F1" w:rsidP="00EE2D84">
            <w:pPr>
              <w:keepNext/>
              <w:spacing w:after="0" w:line="240" w:lineRule="auto"/>
              <w:rPr>
                <w:sz w:val="20"/>
              </w:rPr>
            </w:pPr>
            <w:proofErr w:type="spellStart"/>
            <w:r w:rsidRPr="002E2410">
              <w:rPr>
                <w:sz w:val="20"/>
              </w:rPr>
              <w:t>GCatStateALock</w:t>
            </w:r>
            <w:proofErr w:type="spellEnd"/>
          </w:p>
          <w:p w14:paraId="40134D15" w14:textId="4015949D" w:rsidR="00EE2D84" w:rsidRPr="002E2410" w:rsidRDefault="00D650F1" w:rsidP="00EE2D84">
            <w:pPr>
              <w:keepNext/>
              <w:spacing w:after="0" w:line="240" w:lineRule="auto"/>
              <w:rPr>
                <w:sz w:val="20"/>
              </w:rPr>
            </w:pPr>
            <w:proofErr w:type="spellStart"/>
            <w:r w:rsidRPr="002E2410">
              <w:rPr>
                <w:sz w:val="20"/>
              </w:rPr>
              <w:t>GCatStateBLock</w:t>
            </w:r>
            <w:proofErr w:type="spellEnd"/>
          </w:p>
        </w:tc>
        <w:tc>
          <w:tcPr>
            <w:tcW w:w="2268" w:type="dxa"/>
          </w:tcPr>
          <w:p w14:paraId="3F80E43D" w14:textId="2CAC4F8F" w:rsidR="00EE2D84" w:rsidRPr="002E2410" w:rsidRDefault="00D650F1" w:rsidP="00EE2D84">
            <w:pPr>
              <w:keepNext/>
              <w:spacing w:after="0" w:line="240" w:lineRule="auto"/>
              <w:rPr>
                <w:sz w:val="20"/>
              </w:rPr>
            </w:pPr>
            <w:proofErr w:type="spellStart"/>
            <w:r w:rsidRPr="002E2410">
              <w:rPr>
                <w:sz w:val="20"/>
              </w:rPr>
              <w:t>CATSetVFOLock</w:t>
            </w:r>
            <w:proofErr w:type="spellEnd"/>
            <w:r w:rsidRPr="002E2410">
              <w:rPr>
                <w:sz w:val="20"/>
              </w:rPr>
              <w:t>(bool)</w:t>
            </w:r>
          </w:p>
        </w:tc>
        <w:tc>
          <w:tcPr>
            <w:tcW w:w="2897" w:type="dxa"/>
          </w:tcPr>
          <w:p w14:paraId="4EC0C82F" w14:textId="6FA7A165" w:rsidR="00EE2D84" w:rsidRPr="002E2410" w:rsidRDefault="00EE2D84" w:rsidP="00EE2D84">
            <w:pPr>
              <w:keepNext/>
              <w:spacing w:after="0" w:line="240" w:lineRule="auto"/>
              <w:rPr>
                <w:sz w:val="20"/>
              </w:rPr>
            </w:pPr>
            <w:proofErr w:type="spellStart"/>
            <w:r w:rsidRPr="002E2410">
              <w:rPr>
                <w:sz w:val="20"/>
              </w:rPr>
              <w:t>DisplayShowLockState</w:t>
            </w:r>
            <w:proofErr w:type="spellEnd"/>
            <w:r w:rsidRPr="002E2410">
              <w:rPr>
                <w:sz w:val="20"/>
              </w:rPr>
              <w:t>(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 xml:space="preserve">Remember </w:t>
      </w:r>
      <w:proofErr w:type="gramStart"/>
      <w:r>
        <w:t>if(</w:t>
      </w:r>
      <w:proofErr w:type="gramEnd"/>
      <w:r>
        <w:t>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proofErr w:type="spellStart"/>
      <w:r>
        <w:t>Nextion</w:t>
      </w:r>
      <w:proofErr w:type="spellEnd"/>
      <w:r>
        <w:t xml:space="preserve"> Display Coding</w:t>
      </w:r>
    </w:p>
    <w:p w14:paraId="3B919326" w14:textId="1BC6FD63" w:rsidR="00BF386D" w:rsidRDefault="00BF386D" w:rsidP="00BF386D">
      <w:pPr>
        <w:pStyle w:val="ListParagraph"/>
        <w:numPr>
          <w:ilvl w:val="0"/>
          <w:numId w:val="9"/>
        </w:numPr>
      </w:pPr>
      <w:r>
        <w:t xml:space="preserve">To change between pages in the </w:t>
      </w:r>
      <w:proofErr w:type="spellStart"/>
      <w:r>
        <w:t>Nextion</w:t>
      </w:r>
      <w:proofErr w:type="spellEnd"/>
      <w:r>
        <w:t xml:space="preserve">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w:t>
      </w:r>
      <w:proofErr w:type="spellStart"/>
      <w:r>
        <w:t>printh</w:t>
      </w:r>
      <w:proofErr w:type="spellEnd"/>
      <w:r>
        <w:t xml:space="preserve"> 65 &lt;page number&gt; 00 00 01 FF </w:t>
      </w:r>
      <w:proofErr w:type="spellStart"/>
      <w:r>
        <w:t>FF</w:t>
      </w:r>
      <w:proofErr w:type="spellEnd"/>
      <w:r>
        <w:t xml:space="preserve"> </w:t>
      </w:r>
      <w:proofErr w:type="spellStart"/>
      <w:r>
        <w:t>FF</w:t>
      </w:r>
      <w:proofErr w:type="spellEnd"/>
      <w:r>
        <w:t xml:space="preserve">”. A </w:t>
      </w:r>
      <w:proofErr w:type="spellStart"/>
      <w:r>
        <w:t>NexPage</w:t>
      </w:r>
      <w:proofErr w:type="spellEnd"/>
      <w:r>
        <w:t xml:space="preserv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w:t>
      </w:r>
      <w:proofErr w:type="spellStart"/>
      <w:r w:rsidR="00BF7037">
        <w:t>nexpage</w:t>
      </w:r>
      <w:proofErr w:type="spellEnd"/>
      <w:r w:rsidR="00BF7037">
        <w:t xml:space="preserve"> object, </w:t>
      </w:r>
      <w:proofErr w:type="spellStart"/>
      <w:r w:rsidR="00BF7037">
        <w:t>eg</w:t>
      </w:r>
      <w:proofErr w:type="spellEnd"/>
      <w:r w:rsidR="00BF7037">
        <w:t xml:space="preserve"> page0.show()</w:t>
      </w:r>
      <w:r w:rsidR="00EA1C65">
        <w:t xml:space="preserve">. As far as I can see the </w:t>
      </w:r>
      <w:proofErr w:type="spellStart"/>
      <w:r w:rsidR="00EA1C65">
        <w:t>preinitialise</w:t>
      </w:r>
      <w:proofErr w:type="spellEnd"/>
      <w:r w:rsidR="00EA1C65">
        <w:t xml:space="preserv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w:t>
            </w:r>
            <w:proofErr w:type="spellStart"/>
            <w:r>
              <w:t>visio</w:t>
            </w:r>
            <w:proofErr w:type="spellEnd"/>
            <w:r>
              <w:t xml:space="preserve">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w:t>
            </w:r>
            <w:proofErr w:type="spellStart"/>
            <w:r>
              <w:t>ie</w:t>
            </w:r>
            <w:proofErr w:type="spellEnd"/>
            <w:r>
              <w:t xml:space="preserv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3pt;height:164.05pt" o:ole="">
                  <v:imagedata r:id="rId10" o:title=""/>
                </v:shape>
                <o:OLEObject Type="Embed" ProgID="Visio.Drawing.15" ShapeID="_x0000_i1027" DrawAspect="Content" ObjectID="_1617444428"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3pt;height:164.05pt" o:ole="">
                  <v:imagedata r:id="rId12" o:title=""/>
                </v:shape>
                <o:OLEObject Type="Embed" ProgID="Visio.Drawing.15" ShapeID="_x0000_i1028" DrawAspect="Content" ObjectID="_1617444429"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 xml:space="preserve">The editing functionality is entirely within the </w:t>
            </w:r>
            <w:proofErr w:type="spellStart"/>
            <w:r>
              <w:t>Nextion</w:t>
            </w:r>
            <w:proofErr w:type="spellEnd"/>
            <w:r>
              <w:t xml:space="preserve">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3pt;height:164.05pt" o:ole="">
                  <v:imagedata r:id="rId14" o:title=""/>
                </v:shape>
                <o:OLEObject Type="Embed" ProgID="Visio.Drawing.15" ShapeID="_x0000_i1029" DrawAspect="Content" ObjectID="_1617444430"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t>Page 4</w:t>
            </w:r>
            <w:r w:rsidR="008F1E4E">
              <w:t>: Band select</w:t>
            </w:r>
          </w:p>
          <w:p w14:paraId="0EB8A88C" w14:textId="77777777" w:rsidR="008F1E4E" w:rsidRDefault="008F1E4E" w:rsidP="008F1E4E">
            <w:r>
              <w:t>The band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3pt;height:164.05pt" o:ole="">
                  <v:imagedata r:id="rId16" o:title=""/>
                </v:shape>
                <o:OLEObject Type="Embed" ProgID="Visio.Drawing.15" ShapeID="_x0000_i1030" DrawAspect="Content" ObjectID="_1617444431"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The mode buttons are all dual state buttons. When clicked, they will set the state of all the others to zero (</w:t>
            </w:r>
            <w:proofErr w:type="spellStart"/>
            <w:r>
              <w:t>ie</w:t>
            </w:r>
            <w:proofErr w:type="spellEnd"/>
            <w:r>
              <w:t xml:space="preserve"> unclicked). There </w:t>
            </w:r>
            <w:r w:rsidR="00F64FE2">
              <w:t>is</w:t>
            </w:r>
            <w:r>
              <w:t xml:space="preserve"> </w:t>
            </w:r>
            <w:proofErr w:type="spellStart"/>
            <w:r w:rsidR="00F64FE2">
              <w:t>Nextion</w:t>
            </w:r>
            <w:proofErr w:type="spellEnd"/>
            <w:r w:rsidR="00F64FE2">
              <w:t xml:space="preserve"> </w:t>
            </w:r>
            <w:r>
              <w:t xml:space="preserve">code to collect into an </w:t>
            </w:r>
            <w:proofErr w:type="spellStart"/>
            <w:r>
              <w:t>enum</w:t>
            </w:r>
            <w:proofErr w:type="spellEnd"/>
            <w:r>
              <w:t xml:space="preserve">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3pt;height:164.05pt" o:ole="">
                  <v:imagedata r:id="rId18" o:title=""/>
                </v:shape>
                <o:OLEObject Type="Embed" ProgID="Visio.Drawing.15" ShapeID="_x0000_i1031" DrawAspect="Content" ObjectID="_1617444432"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3pt;height:164.05pt" o:ole="">
                  <v:imagedata r:id="rId20" o:title=""/>
                </v:shape>
                <o:OLEObject Type="Embed" ProgID="Visio.Drawing.15" ShapeID="_x0000_i1032" DrawAspect="Content" ObjectID="_1617444433"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t>Page 7</w:t>
            </w:r>
            <w:r w:rsidR="008108B7">
              <w:t>: RF settings</w:t>
            </w:r>
          </w:p>
          <w:p w14:paraId="2E4DBE57" w14:textId="77777777" w:rsidR="008F1E4E" w:rsidRDefault="008F1E4E" w:rsidP="008F1E4E">
            <w:r>
              <w:t xml:space="preserve">AGC speed and </w:t>
            </w:r>
            <w:proofErr w:type="spellStart"/>
            <w:r>
              <w:t>atten</w:t>
            </w:r>
            <w:proofErr w:type="spellEnd"/>
            <w:r>
              <w:t xml:space="preserve">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 xml:space="preserve">AGC speed, A/B AGC threshold, A/B </w:t>
            </w:r>
            <w:proofErr w:type="spellStart"/>
            <w:r w:rsidR="006514F9">
              <w:t>atten</w:t>
            </w:r>
            <w:proofErr w:type="spellEnd"/>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3pt;height:164.05pt" o:ole="">
                  <v:imagedata r:id="rId22" o:title=""/>
                </v:shape>
                <o:OLEObject Type="Embed" ProgID="Visio.Drawing.15" ShapeID="_x0000_i1033" DrawAspect="Content" ObjectID="_1617444434"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3pt;height:164.05pt" o:ole="">
                  <v:imagedata r:id="rId24" o:title=""/>
                </v:shape>
                <o:OLEObject Type="Embed" ProgID="Visio.Drawing.15" ShapeID="_x0000_i1034" DrawAspect="Content" ObjectID="_1617444435"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3pt;height:164.05pt" o:ole="">
                  <v:imagedata r:id="rId26" o:title=""/>
                </v:shape>
                <o:OLEObject Type="Embed" ProgID="Visio.Drawing.15" ShapeID="_x0000_i1035" DrawAspect="Content" ObjectID="_1617444436" r:id="rId27"/>
              </w:object>
            </w:r>
            <w:r>
              <w:object w:dxaOrig="4845" w:dyaOrig="3285" w14:anchorId="4AB7170D">
                <v:shape id="_x0000_i1036" type="#_x0000_t75" style="width:242.3pt;height:164.05pt" o:ole="">
                  <v:imagedata r:id="rId28" o:title=""/>
                </v:shape>
                <o:OLEObject Type="Embed" ProgID="Visio.Drawing.15" ShapeID="_x0000_i1036" DrawAspect="Content" ObjectID="_1617444437"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3pt;height:164.05pt" o:ole="">
                  <v:imagedata r:id="rId30" o:title=""/>
                </v:shape>
                <o:OLEObject Type="Embed" ProgID="Visio.Drawing.15" ShapeID="_x0000_i1037" DrawAspect="Content" ObjectID="_1617444438"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10AD4212" w:rsidR="00BF386D" w:rsidRDefault="00216863" w:rsidP="00216863">
      <w:pPr>
        <w:pStyle w:val="Heading1"/>
      </w:pPr>
      <w:r>
        <w:t>IF Filter Display</w:t>
      </w:r>
    </w:p>
    <w:p w14:paraId="4050C381" w14:textId="05C3A735" w:rsidR="00216863" w:rsidRDefault="00216863" w:rsidP="00216863">
      <w:r>
        <w:t>There needs to be a display of the variable IF filter settings. There are several ways in which it could be done.</w:t>
      </w:r>
    </w:p>
    <w:p w14:paraId="7429E1AD" w14:textId="22F1E0CD" w:rsidR="00216863" w:rsidRDefault="00216863" w:rsidP="00216863">
      <w:pPr>
        <w:pStyle w:val="ListParagraph"/>
        <w:numPr>
          <w:ilvl w:val="0"/>
          <w:numId w:val="22"/>
        </w:numPr>
      </w:pPr>
      <w:r>
        <w:t>Show the -10KHz to +10KHz region, with pixels coloured for the region used. The disadvantage is that for SSB only an eighth of the pixels would be displayed; for CW, only a tiny number.</w:t>
      </w:r>
    </w:p>
    <w:p w14:paraId="283561B3" w14:textId="5B5044B2" w:rsidR="00216863" w:rsidRDefault="00216863" w:rsidP="00216863">
      <w:pPr>
        <w:pStyle w:val="ListParagraph"/>
        <w:numPr>
          <w:ilvl w:val="0"/>
          <w:numId w:val="22"/>
        </w:numPr>
      </w:pPr>
      <w:r>
        <w:t xml:space="preserve">Show something like twice the “correct” bandwidth, and let the “correct” values decide where that is centred. That would allow a reasonable number of pixels to be lit. </w:t>
      </w:r>
    </w:p>
    <w:p w14:paraId="316840A6" w14:textId="554B9ED9" w:rsidR="00216863" w:rsidRDefault="00216863" w:rsidP="00216863">
      <w:pPr>
        <w:pStyle w:val="ListParagraph"/>
        <w:numPr>
          <w:ilvl w:val="0"/>
          <w:numId w:val="22"/>
        </w:numPr>
      </w:pPr>
      <w:r>
        <w:t>A complication is that it would be useful to do this is the audio domain (</w:t>
      </w:r>
      <w:proofErr w:type="spellStart"/>
      <w:r>
        <w:t>ie</w:t>
      </w:r>
      <w:proofErr w:type="spellEnd"/>
      <w:r>
        <w:t xml:space="preserve"> if you hear an interfering LF signal, you want to move the left edge). That would mean the controls need to be reversed for LSB and CWL modes. </w:t>
      </w:r>
    </w:p>
    <w:p w14:paraId="35851385" w14:textId="5BD867F7" w:rsidR="00216863" w:rsidRDefault="00216863" w:rsidP="00216863">
      <w:pPr>
        <w:pStyle w:val="ListParagraph"/>
        <w:numPr>
          <w:ilvl w:val="0"/>
          <w:numId w:val="22"/>
        </w:numPr>
      </w:pPr>
      <w:r>
        <w:t xml:space="preserve">I have access to the “correct” values because of the array of “filter reset” values. </w:t>
      </w:r>
      <w:r w:rsidR="00687152">
        <w:t>Could also add a “display width” to that structure (but then we’d need to vary the green part shown on a mode dependent basis)</w:t>
      </w:r>
    </w:p>
    <w:tbl>
      <w:tblPr>
        <w:tblStyle w:val="TableGrid"/>
        <w:tblW w:w="0" w:type="auto"/>
        <w:tblLook w:val="04A0" w:firstRow="1" w:lastRow="0" w:firstColumn="1" w:lastColumn="0" w:noHBand="0" w:noVBand="1"/>
      </w:tblPr>
      <w:tblGrid>
        <w:gridCol w:w="4398"/>
        <w:gridCol w:w="4618"/>
      </w:tblGrid>
      <w:tr w:rsidR="00216863" w14:paraId="501FE294" w14:textId="77777777" w:rsidTr="00216863">
        <w:tc>
          <w:tcPr>
            <w:tcW w:w="4621" w:type="dxa"/>
          </w:tcPr>
          <w:p w14:paraId="11D727B4" w14:textId="2C0C4391" w:rsidR="00216863" w:rsidRDefault="00216863" w:rsidP="00216863">
            <w:r>
              <w:t>CWL, LSB</w:t>
            </w:r>
            <w:r w:rsidR="00687152">
              <w:t>, DIGL</w:t>
            </w:r>
          </w:p>
        </w:tc>
        <w:tc>
          <w:tcPr>
            <w:tcW w:w="4621" w:type="dxa"/>
          </w:tcPr>
          <w:p w14:paraId="061AE069" w14:textId="3841AAFF" w:rsidR="00216863" w:rsidRDefault="00687152" w:rsidP="00216863">
            <w:r>
              <w:object w:dxaOrig="4365" w:dyaOrig="3421" w14:anchorId="2164B1E7">
                <v:shape id="_x0000_i1038" type="#_x0000_t75" style="width:217.9pt;height:171.55pt" o:ole="">
                  <v:imagedata r:id="rId32" o:title=""/>
                </v:shape>
                <o:OLEObject Type="Embed" ProgID="Visio.Drawing.15" ShapeID="_x0000_i1038" DrawAspect="Content" ObjectID="_1617444439" r:id="rId33"/>
              </w:object>
            </w:r>
          </w:p>
        </w:tc>
      </w:tr>
      <w:tr w:rsidR="00216863" w14:paraId="1778C528" w14:textId="77777777" w:rsidTr="00216863">
        <w:tc>
          <w:tcPr>
            <w:tcW w:w="4621" w:type="dxa"/>
          </w:tcPr>
          <w:p w14:paraId="724417B6" w14:textId="0A6DD290" w:rsidR="00216863" w:rsidRDefault="00216863" w:rsidP="00216863">
            <w:r>
              <w:t>CWU, USB</w:t>
            </w:r>
            <w:r w:rsidR="00687152">
              <w:t>, DIGU</w:t>
            </w:r>
          </w:p>
        </w:tc>
        <w:tc>
          <w:tcPr>
            <w:tcW w:w="4621" w:type="dxa"/>
          </w:tcPr>
          <w:p w14:paraId="394E9A0D" w14:textId="3C467B6A" w:rsidR="00216863" w:rsidRDefault="00687152" w:rsidP="00216863">
            <w:r>
              <w:object w:dxaOrig="4365" w:dyaOrig="3421" w14:anchorId="4359B473">
                <v:shape id="_x0000_i1039" type="#_x0000_t75" style="width:217.9pt;height:171.55pt" o:ole="">
                  <v:imagedata r:id="rId34" o:title=""/>
                </v:shape>
                <o:OLEObject Type="Embed" ProgID="Visio.Drawing.15" ShapeID="_x0000_i1039" DrawAspect="Content" ObjectID="_1617444440" r:id="rId35"/>
              </w:object>
            </w:r>
          </w:p>
        </w:tc>
      </w:tr>
      <w:tr w:rsidR="00216863" w14:paraId="13550642" w14:textId="77777777" w:rsidTr="00216863">
        <w:tc>
          <w:tcPr>
            <w:tcW w:w="4621" w:type="dxa"/>
          </w:tcPr>
          <w:p w14:paraId="3233A07A" w14:textId="77777777" w:rsidR="00216863" w:rsidRDefault="00434658" w:rsidP="00216863">
            <w:r>
              <w:t>Symmetrical</w:t>
            </w:r>
          </w:p>
          <w:p w14:paraId="0F30609B" w14:textId="077C2AC3" w:rsidR="00687152" w:rsidRDefault="00687152" w:rsidP="00216863">
            <w:r>
              <w:t>DSB, FM, AM, SAM, SPEC, DRM</w:t>
            </w:r>
          </w:p>
        </w:tc>
        <w:tc>
          <w:tcPr>
            <w:tcW w:w="4621" w:type="dxa"/>
          </w:tcPr>
          <w:p w14:paraId="4DF6E250" w14:textId="16EFD391" w:rsidR="00216863" w:rsidRDefault="00687152" w:rsidP="00216863">
            <w:r>
              <w:object w:dxaOrig="4365" w:dyaOrig="3420" w14:anchorId="59D7A9D5">
                <v:shape id="_x0000_i1040" type="#_x0000_t75" style="width:217.9pt;height:170.9pt" o:ole="">
                  <v:imagedata r:id="rId36" o:title=""/>
                </v:shape>
                <o:OLEObject Type="Embed" ProgID="Visio.Drawing.15" ShapeID="_x0000_i1040" DrawAspect="Content" ObjectID="_1617444441" r:id="rId37"/>
              </w:object>
            </w:r>
          </w:p>
        </w:tc>
      </w:tr>
    </w:tbl>
    <w:p w14:paraId="46FBAA35" w14:textId="0E0F34D5" w:rsidR="00216863" w:rsidRDefault="00216863" w:rsidP="00216863"/>
    <w:p w14:paraId="786A8D31" w14:textId="057C1B5C" w:rsidR="00624065" w:rsidRDefault="00624065" w:rsidP="00216863">
      <w:r>
        <w:t>I’ve created a simple spreadsheet calculator:</w:t>
      </w:r>
    </w:p>
    <w:p w14:paraId="05325EC9" w14:textId="5675F5FF" w:rsidR="00624065" w:rsidRDefault="00B9111A" w:rsidP="00216863">
      <w:r>
        <w:object w:dxaOrig="7823" w:dyaOrig="2629" w14:anchorId="066B0A83">
          <v:shape id="_x0000_i1041" type="#_x0000_t75" style="width:391.3pt;height:131.5pt" o:ole="">
            <v:imagedata r:id="rId38" o:title=""/>
          </v:shape>
          <o:OLEObject Type="Embed" ProgID="Excel.Sheet.12" ShapeID="_x0000_i1041" DrawAspect="Content" ObjectID="_1617444442" r:id="rId39"/>
        </w:object>
      </w:r>
    </w:p>
    <w:p w14:paraId="5119CA84" w14:textId="77777777" w:rsidR="00216863" w:rsidRDefault="00216863" w:rsidP="00216863"/>
    <w:p w14:paraId="44D18917" w14:textId="77777777" w:rsidR="00216863" w:rsidRPr="00216863" w:rsidRDefault="00216863" w:rsidP="00216863"/>
    <w:p w14:paraId="20D71FA4" w14:textId="77777777" w:rsidR="00216863" w:rsidRPr="005A7444" w:rsidRDefault="00216863"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40">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3A9C058F" w:rsidR="00EA668E" w:rsidRPr="006669DD" w:rsidRDefault="00EA668E" w:rsidP="003A097A">
            <w:pPr>
              <w:spacing w:before="100" w:beforeAutospacing="1" w:after="100" w:afterAutospacing="1"/>
              <w:rPr>
                <w:sz w:val="20"/>
                <w:szCs w:val="20"/>
              </w:rPr>
            </w:pPr>
            <w:r w:rsidRPr="006669DD">
              <w:rPr>
                <w:sz w:val="20"/>
                <w:szCs w:val="20"/>
              </w:rPr>
              <w:t xml:space="preserve">Display </w:t>
            </w:r>
            <w:r w:rsidR="003A097A">
              <w:rPr>
                <w:sz w:val="20"/>
                <w:szCs w:val="20"/>
              </w:rPr>
              <w:t>R</w:t>
            </w:r>
            <w:r w:rsidRPr="006669DD">
              <w:rPr>
                <w:sz w:val="20"/>
                <w:szCs w:val="20"/>
              </w:rPr>
              <w: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C14D228" w:rsidR="00EA668E" w:rsidRPr="006669DD" w:rsidRDefault="003A097A" w:rsidP="00230E26">
            <w:pPr>
              <w:spacing w:before="100" w:beforeAutospacing="1" w:after="100" w:afterAutospacing="1"/>
              <w:rPr>
                <w:sz w:val="20"/>
                <w:szCs w:val="20"/>
              </w:rPr>
            </w:pPr>
            <w:r>
              <w:rPr>
                <w:sz w:val="20"/>
                <w:szCs w:val="20"/>
              </w:rPr>
              <w:t>Display T</w:t>
            </w:r>
            <w:r w:rsidR="00EA668E" w:rsidRPr="006669DD">
              <w:rPr>
                <w:sz w:val="20"/>
                <w:szCs w:val="20"/>
              </w:rPr>
              <w:t>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proofErr w:type="spellStart"/>
            <w:r w:rsidRPr="006669DD">
              <w:rPr>
                <w:sz w:val="20"/>
                <w:szCs w:val="20"/>
              </w:rPr>
              <w:t>Opto</w:t>
            </w:r>
            <w:proofErr w:type="spellEnd"/>
            <w:r w:rsidRPr="006669DD">
              <w:rPr>
                <w:sz w:val="20"/>
                <w:szCs w:val="20"/>
              </w:rPr>
              <w:t xml:space="preserve">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w:t>
      </w:r>
      <w:proofErr w:type="spellStart"/>
      <w:r>
        <w:t>DueFlashStorage</w:t>
      </w:r>
      <w:proofErr w:type="spellEnd"/>
      <w:r>
        <w:t>” library is an EEPROM equivalent library for Due</w:t>
      </w:r>
    </w:p>
    <w:p w14:paraId="2C46E430" w14:textId="77777777" w:rsidR="000B1765" w:rsidRDefault="000B1765" w:rsidP="000B1765">
      <w:pPr>
        <w:pStyle w:val="ListParagraph"/>
        <w:numPr>
          <w:ilvl w:val="0"/>
          <w:numId w:val="4"/>
        </w:numPr>
      </w:pPr>
      <w:r>
        <w:t xml:space="preserve"> Timer – Due specific “</w:t>
      </w:r>
      <w:proofErr w:type="spellStart"/>
      <w:r>
        <w:t>DueTimer</w:t>
      </w:r>
      <w:proofErr w:type="spellEnd"/>
      <w:r>
        <w:t>”</w:t>
      </w:r>
    </w:p>
    <w:p w14:paraId="2C46E431" w14:textId="77777777" w:rsidR="000B1765" w:rsidRDefault="000B1765" w:rsidP="000B1765">
      <w:pPr>
        <w:pStyle w:val="ListParagraph"/>
        <w:numPr>
          <w:ilvl w:val="0"/>
          <w:numId w:val="4"/>
        </w:numPr>
      </w:pPr>
      <w:r>
        <w:t xml:space="preserve">Serial – there seem to be several. </w:t>
      </w:r>
      <w:proofErr w:type="spellStart"/>
      <w:r>
        <w:t>SerialUSB</w:t>
      </w:r>
      <w:proofErr w:type="spellEnd"/>
      <w:r>
        <w:t xml:space="preserve"> is probably the “native” port. </w:t>
      </w:r>
    </w:p>
    <w:p w14:paraId="2C46E432" w14:textId="77777777" w:rsidR="000B1765" w:rsidRDefault="000B1765" w:rsidP="000B1765">
      <w:pPr>
        <w:pStyle w:val="ListParagraph"/>
        <w:numPr>
          <w:ilvl w:val="0"/>
          <w:numId w:val="4"/>
        </w:numPr>
      </w:pPr>
      <w:proofErr w:type="spellStart"/>
      <w:r>
        <w:t>Nextion</w:t>
      </w:r>
      <w:proofErr w:type="spellEnd"/>
    </w:p>
    <w:p w14:paraId="2C46E433" w14:textId="77777777" w:rsidR="000B1765" w:rsidRDefault="000B1765" w:rsidP="000B1765">
      <w:pPr>
        <w:pStyle w:val="ListParagraph"/>
        <w:numPr>
          <w:ilvl w:val="0"/>
          <w:numId w:val="4"/>
        </w:numPr>
      </w:pPr>
      <w:r>
        <w:t xml:space="preserve">There is a LiquidCrystal_I2C library by </w:t>
      </w:r>
      <w:proofErr w:type="spellStart"/>
      <w:r>
        <w:t>MarcoSchwarz</w:t>
      </w:r>
      <w:proofErr w:type="spellEnd"/>
      <w:r>
        <w:t xml:space="preserve">. There is also </w:t>
      </w:r>
      <w:proofErr w:type="spellStart"/>
      <w:r>
        <w:t>newliquidcrystal</w:t>
      </w:r>
      <w:proofErr w:type="spellEnd"/>
      <w:r>
        <w:t>.</w:t>
      </w:r>
    </w:p>
    <w:p w14:paraId="2C46E434" w14:textId="77777777" w:rsidR="000B1765" w:rsidRDefault="00DC10D0" w:rsidP="000B1765">
      <w:r>
        <w:t>The programming port is “Serial” and the “native” port is “</w:t>
      </w:r>
      <w:proofErr w:type="spellStart"/>
      <w:r>
        <w:t>SerialUSB</w:t>
      </w:r>
      <w:proofErr w:type="spellEnd"/>
      <w:r>
        <w:t xml:space="preserve">”. </w:t>
      </w:r>
      <w:r w:rsidR="000B1765">
        <w:t xml:space="preserve">Consider using </w:t>
      </w:r>
      <w:proofErr w:type="spellStart"/>
      <w:r w:rsidR="000B1765">
        <w:t>SerialUSB</w:t>
      </w:r>
      <w:proofErr w:type="spellEnd"/>
      <w:r w:rsidR="000B1765">
        <w:t xml:space="preserve">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proofErr w:type="spellStart"/>
      <w:r>
        <w:t>Zacsketches</w:t>
      </w:r>
      <w:proofErr w:type="spellEnd"/>
      <w:r>
        <w:t>/quadrature works well for the VFO: I’m getting 2400 steps per revolution.</w:t>
      </w:r>
    </w:p>
    <w:p w14:paraId="2C46E438" w14:textId="77777777" w:rsidR="000B1765" w:rsidRPr="000B1765" w:rsidRDefault="000B1765" w:rsidP="000B1765">
      <w:proofErr w:type="spellStart"/>
      <w:r>
        <w:t>ClickEncoder</w:t>
      </w:r>
      <w:proofErr w:type="spellEnd"/>
      <w:r>
        <w:t xml:space="preserve"> works well for the other “mechanical” encoders. </w:t>
      </w:r>
    </w:p>
    <w:p w14:paraId="2C46E439" w14:textId="77777777" w:rsidR="000B1765" w:rsidRDefault="000B1765" w:rsidP="000B1765">
      <w:pPr>
        <w:pStyle w:val="Heading1"/>
      </w:pPr>
      <w:proofErr w:type="spellStart"/>
      <w:r>
        <w:t>Nextion</w:t>
      </w:r>
      <w:proofErr w:type="spellEnd"/>
      <w:r>
        <w:t xml:space="preserve"> Interface</w:t>
      </w:r>
    </w:p>
    <w:p w14:paraId="2C46E43A" w14:textId="77777777" w:rsidR="000B1765" w:rsidRPr="00494BCB" w:rsidRDefault="000B1765" w:rsidP="000B1765">
      <w:r>
        <w:t xml:space="preserve">3.3V TTL serial. Requires 5V power supply. </w:t>
      </w:r>
    </w:p>
    <w:p w14:paraId="2C46E43B" w14:textId="5DA3BC7B" w:rsidR="000B1765" w:rsidRDefault="00EC78A9" w:rsidP="005D06D9">
      <w:pPr>
        <w:pStyle w:val="Heading1"/>
      </w:pPr>
      <w:r>
        <w:t>Issues List</w:t>
      </w:r>
    </w:p>
    <w:tbl>
      <w:tblPr>
        <w:tblStyle w:val="TableGrid"/>
        <w:tblW w:w="0" w:type="auto"/>
        <w:tblLook w:val="04A0" w:firstRow="1" w:lastRow="0" w:firstColumn="1" w:lastColumn="0" w:noHBand="0" w:noVBand="1"/>
      </w:tblPr>
      <w:tblGrid>
        <w:gridCol w:w="4519"/>
        <w:gridCol w:w="4497"/>
      </w:tblGrid>
      <w:tr w:rsidR="00705628" w14:paraId="7E43EDBC" w14:textId="77777777" w:rsidTr="00705628">
        <w:tc>
          <w:tcPr>
            <w:tcW w:w="4621" w:type="dxa"/>
          </w:tcPr>
          <w:p w14:paraId="7F3885D5" w14:textId="0CD6392A" w:rsidR="00705628" w:rsidRPr="00705628" w:rsidRDefault="00705628" w:rsidP="00705628">
            <w:pPr>
              <w:spacing w:after="0" w:line="240" w:lineRule="auto"/>
              <w:rPr>
                <w:b/>
              </w:rPr>
            </w:pPr>
            <w:r w:rsidRPr="00705628">
              <w:rPr>
                <w:b/>
              </w:rPr>
              <w:t>Issue</w:t>
            </w:r>
          </w:p>
        </w:tc>
        <w:tc>
          <w:tcPr>
            <w:tcW w:w="4621" w:type="dxa"/>
          </w:tcPr>
          <w:p w14:paraId="36733EFB" w14:textId="43F16401" w:rsidR="00705628" w:rsidRPr="00705628" w:rsidRDefault="00705628" w:rsidP="00705628">
            <w:pPr>
              <w:spacing w:after="0" w:line="240" w:lineRule="auto"/>
              <w:rPr>
                <w:b/>
              </w:rPr>
            </w:pPr>
            <w:r w:rsidRPr="00705628">
              <w:rPr>
                <w:b/>
              </w:rPr>
              <w:t>Resolution</w:t>
            </w:r>
          </w:p>
        </w:tc>
      </w:tr>
      <w:tr w:rsidR="00705628" w14:paraId="1E55B319" w14:textId="77777777" w:rsidTr="00705628">
        <w:tc>
          <w:tcPr>
            <w:tcW w:w="4621" w:type="dxa"/>
          </w:tcPr>
          <w:p w14:paraId="0F043B3D" w14:textId="0471FA59" w:rsidR="00705628" w:rsidRDefault="006F474F" w:rsidP="006F474F">
            <w:pPr>
              <w:pStyle w:val="ListParagraph"/>
              <w:numPr>
                <w:ilvl w:val="0"/>
                <w:numId w:val="21"/>
              </w:numPr>
              <w:spacing w:after="0" w:line="240" w:lineRule="auto"/>
            </w:pPr>
            <w:r>
              <w:t>Add external PTT code</w:t>
            </w:r>
          </w:p>
        </w:tc>
        <w:tc>
          <w:tcPr>
            <w:tcW w:w="4621" w:type="dxa"/>
          </w:tcPr>
          <w:p w14:paraId="3061430A" w14:textId="4BF005CF" w:rsidR="00705628" w:rsidRDefault="003A0969" w:rsidP="00705628">
            <w:pPr>
              <w:spacing w:after="0" w:line="240" w:lineRule="auto"/>
            </w:pPr>
            <w:r>
              <w:t>Completed</w:t>
            </w:r>
          </w:p>
        </w:tc>
      </w:tr>
      <w:tr w:rsidR="00705628" w14:paraId="72E22D0F" w14:textId="77777777" w:rsidTr="00705628">
        <w:tc>
          <w:tcPr>
            <w:tcW w:w="4621" w:type="dxa"/>
          </w:tcPr>
          <w:p w14:paraId="58C47F1A" w14:textId="01F12CAF" w:rsidR="006F474F" w:rsidRDefault="006F474F" w:rsidP="006F474F">
            <w:pPr>
              <w:pStyle w:val="ListParagraph"/>
              <w:numPr>
                <w:ilvl w:val="0"/>
                <w:numId w:val="21"/>
              </w:numPr>
              <w:spacing w:after="0" w:line="240" w:lineRule="auto"/>
            </w:pPr>
            <w:r>
              <w:t>Add diversity gain, phase controls</w:t>
            </w:r>
          </w:p>
        </w:tc>
        <w:tc>
          <w:tcPr>
            <w:tcW w:w="4621" w:type="dxa"/>
          </w:tcPr>
          <w:p w14:paraId="054CEB0E" w14:textId="1094424E" w:rsidR="00705628" w:rsidRDefault="003A0969" w:rsidP="00705628">
            <w:pPr>
              <w:spacing w:after="0" w:line="240" w:lineRule="auto"/>
            </w:pPr>
            <w:r>
              <w:t>Completed</w:t>
            </w:r>
          </w:p>
        </w:tc>
      </w:tr>
      <w:tr w:rsidR="00705628" w14:paraId="304C9936" w14:textId="77777777" w:rsidTr="00705628">
        <w:tc>
          <w:tcPr>
            <w:tcW w:w="4621" w:type="dxa"/>
          </w:tcPr>
          <w:p w14:paraId="69E78265" w14:textId="2D1D22A3" w:rsidR="00705628" w:rsidRDefault="00CB067A" w:rsidP="006F474F">
            <w:pPr>
              <w:pStyle w:val="ListParagraph"/>
              <w:numPr>
                <w:ilvl w:val="0"/>
                <w:numId w:val="21"/>
              </w:numPr>
              <w:spacing w:after="0" w:line="240" w:lineRule="auto"/>
            </w:pPr>
            <w:r>
              <w:t>Add configurable VFO speed steps (2/4/8)</w:t>
            </w:r>
          </w:p>
        </w:tc>
        <w:tc>
          <w:tcPr>
            <w:tcW w:w="4621" w:type="dxa"/>
          </w:tcPr>
          <w:p w14:paraId="718256E6" w14:textId="4C54AEB1" w:rsidR="00705628" w:rsidRDefault="003A0969" w:rsidP="00705628">
            <w:pPr>
              <w:spacing w:after="0" w:line="240" w:lineRule="auto"/>
            </w:pPr>
            <w:r>
              <w:t>Completed</w:t>
            </w:r>
          </w:p>
        </w:tc>
      </w:tr>
      <w:tr w:rsidR="00705628" w14:paraId="108BCEEB" w14:textId="77777777" w:rsidTr="00705628">
        <w:tc>
          <w:tcPr>
            <w:tcW w:w="4621" w:type="dxa"/>
          </w:tcPr>
          <w:p w14:paraId="059E7693" w14:textId="13DA8235" w:rsidR="00705628" w:rsidRDefault="00D27D79" w:rsidP="00CB067A">
            <w:pPr>
              <w:pStyle w:val="ListParagraph"/>
              <w:numPr>
                <w:ilvl w:val="0"/>
                <w:numId w:val="21"/>
              </w:numPr>
              <w:spacing w:after="0" w:line="240" w:lineRule="auto"/>
            </w:pPr>
            <w:r>
              <w:t>Add display of filter shift &amp; width</w:t>
            </w:r>
          </w:p>
        </w:tc>
        <w:tc>
          <w:tcPr>
            <w:tcW w:w="4621" w:type="dxa"/>
          </w:tcPr>
          <w:p w14:paraId="2B37A398" w14:textId="067DDFB7" w:rsidR="00705628" w:rsidRDefault="003A0969" w:rsidP="00705628">
            <w:pPr>
              <w:spacing w:after="0" w:line="240" w:lineRule="auto"/>
            </w:pPr>
            <w:r>
              <w:t>Completed</w:t>
            </w:r>
          </w:p>
        </w:tc>
      </w:tr>
      <w:tr w:rsidR="00D27D79" w14:paraId="1FB2F328" w14:textId="77777777" w:rsidTr="00705628">
        <w:tc>
          <w:tcPr>
            <w:tcW w:w="4621" w:type="dxa"/>
          </w:tcPr>
          <w:p w14:paraId="5E8DD8E6" w14:textId="1221BF95" w:rsidR="00D27D79" w:rsidRDefault="00EE4B76" w:rsidP="00DF35A9">
            <w:pPr>
              <w:pStyle w:val="ListParagraph"/>
              <w:numPr>
                <w:ilvl w:val="0"/>
                <w:numId w:val="21"/>
              </w:numPr>
              <w:spacing w:after="0" w:line="240" w:lineRule="auto"/>
            </w:pPr>
            <w:r>
              <w:t>Add PTT latch/not latch depending on how long pressed for</w:t>
            </w:r>
          </w:p>
        </w:tc>
        <w:tc>
          <w:tcPr>
            <w:tcW w:w="4621" w:type="dxa"/>
          </w:tcPr>
          <w:p w14:paraId="02C6CCFF" w14:textId="77777777" w:rsidR="00D27D79" w:rsidRDefault="00D27D79" w:rsidP="00D27D79">
            <w:pPr>
              <w:spacing w:after="0" w:line="240" w:lineRule="auto"/>
            </w:pPr>
          </w:p>
        </w:tc>
      </w:tr>
      <w:tr w:rsidR="00D27D79" w14:paraId="78613729" w14:textId="77777777" w:rsidTr="00705628">
        <w:tc>
          <w:tcPr>
            <w:tcW w:w="4621" w:type="dxa"/>
          </w:tcPr>
          <w:p w14:paraId="2F2718EE" w14:textId="37AEBA13" w:rsidR="00D27D79" w:rsidRDefault="00EE4B76" w:rsidP="00DF35A9">
            <w:pPr>
              <w:pStyle w:val="ListParagraph"/>
              <w:numPr>
                <w:ilvl w:val="0"/>
                <w:numId w:val="21"/>
              </w:numPr>
              <w:spacing w:after="0" w:line="240" w:lineRule="auto"/>
            </w:pPr>
            <w:r>
              <w:t xml:space="preserve">Modify </w:t>
            </w:r>
            <w:proofErr w:type="spellStart"/>
            <w:r>
              <w:t>PowerSDRmrx</w:t>
            </w:r>
            <w:proofErr w:type="spellEnd"/>
            <w:r>
              <w:t xml:space="preserve"> to allow step attenuator setting</w:t>
            </w:r>
          </w:p>
        </w:tc>
        <w:tc>
          <w:tcPr>
            <w:tcW w:w="4621" w:type="dxa"/>
          </w:tcPr>
          <w:p w14:paraId="09F43350" w14:textId="0C0331CD" w:rsidR="00D27D79" w:rsidRDefault="00D34CB2" w:rsidP="00D27D79">
            <w:pPr>
              <w:spacing w:after="0" w:line="240" w:lineRule="auto"/>
            </w:pPr>
            <w:r>
              <w:t>Completed; ZZRX/ZZRY added</w:t>
            </w:r>
          </w:p>
        </w:tc>
      </w:tr>
      <w:tr w:rsidR="0083069C" w14:paraId="0A78F42E" w14:textId="77777777" w:rsidTr="00705628">
        <w:tc>
          <w:tcPr>
            <w:tcW w:w="4621" w:type="dxa"/>
          </w:tcPr>
          <w:p w14:paraId="43DE2D67" w14:textId="076B3684" w:rsidR="0083069C" w:rsidRDefault="0083069C" w:rsidP="00DF35A9">
            <w:pPr>
              <w:pStyle w:val="ListParagraph"/>
              <w:numPr>
                <w:ilvl w:val="0"/>
                <w:numId w:val="21"/>
              </w:numPr>
              <w:spacing w:after="0" w:line="240" w:lineRule="auto"/>
            </w:pPr>
            <w:proofErr w:type="spellStart"/>
            <w:r>
              <w:t>Kjell’s</w:t>
            </w:r>
            <w:proofErr w:type="spellEnd"/>
            <w:r>
              <w:t xml:space="preserve"> new commands</w:t>
            </w:r>
          </w:p>
        </w:tc>
        <w:tc>
          <w:tcPr>
            <w:tcW w:w="4621" w:type="dxa"/>
          </w:tcPr>
          <w:p w14:paraId="3D809FA3" w14:textId="1D89096D" w:rsidR="0083069C" w:rsidRDefault="00D34CB2" w:rsidP="00DF35A9">
            <w:pPr>
              <w:spacing w:after="0" w:line="240" w:lineRule="auto"/>
            </w:pPr>
            <w:r>
              <w:t>Completed</w:t>
            </w:r>
          </w:p>
        </w:tc>
      </w:tr>
      <w:tr w:rsidR="00DF35A9" w14:paraId="51BA7027" w14:textId="77777777" w:rsidTr="00705628">
        <w:tc>
          <w:tcPr>
            <w:tcW w:w="4621" w:type="dxa"/>
          </w:tcPr>
          <w:p w14:paraId="448E1B74" w14:textId="6E01B8AA" w:rsidR="00DF35A9" w:rsidRDefault="00DF35A9" w:rsidP="00DF35A9">
            <w:pPr>
              <w:pStyle w:val="ListParagraph"/>
              <w:numPr>
                <w:ilvl w:val="0"/>
                <w:numId w:val="21"/>
              </w:numPr>
              <w:spacing w:after="0" w:line="240" w:lineRule="auto"/>
            </w:pPr>
            <w:r>
              <w:t>Consider ballistic tracking</w:t>
            </w:r>
            <w:r w:rsidR="00B807D5">
              <w:t xml:space="preserve"> for VFO encoder</w:t>
            </w:r>
          </w:p>
        </w:tc>
        <w:tc>
          <w:tcPr>
            <w:tcW w:w="4621" w:type="dxa"/>
          </w:tcPr>
          <w:p w14:paraId="1ABFF8D9" w14:textId="77777777" w:rsidR="00DF35A9" w:rsidRDefault="00DF35A9" w:rsidP="00DF35A9">
            <w:pPr>
              <w:spacing w:after="0" w:line="240" w:lineRule="auto"/>
            </w:pPr>
          </w:p>
        </w:tc>
      </w:tr>
    </w:tbl>
    <w:p w14:paraId="6D82A72D" w14:textId="7F675046" w:rsidR="005D06D9" w:rsidRDefault="005D06D9" w:rsidP="005D06D9"/>
    <w:p w14:paraId="397F829E" w14:textId="7125296F" w:rsidR="00135307" w:rsidRDefault="00135307" w:rsidP="00135307">
      <w:pPr>
        <w:pStyle w:val="Heading1"/>
      </w:pPr>
      <w:r>
        <w:t>ANDROMEDA Hardware</w:t>
      </w:r>
    </w:p>
    <w:p w14:paraId="39B38175" w14:textId="22270E97" w:rsidR="00135307" w:rsidRDefault="00135307" w:rsidP="00135307">
      <w:r>
        <w:t>Kjell has created a new PCB for the ANDROMEDA</w:t>
      </w:r>
      <w:r w:rsidR="00615139">
        <w:t xml:space="preserve"> front panel prototype. This has a lot more encoders and pushbuttons, and uses an MCP23017 to interface 16 buttons via I</w:t>
      </w:r>
      <w:r w:rsidR="00615139" w:rsidRPr="00615139">
        <w:rPr>
          <w:vertAlign w:val="superscript"/>
        </w:rPr>
        <w:t>2</w:t>
      </w:r>
      <w:r w:rsidR="00615139">
        <w:t xml:space="preserve">C. </w:t>
      </w:r>
      <w:r w:rsidR="0053418A">
        <w:t xml:space="preserve">There is NO </w:t>
      </w:r>
      <w:proofErr w:type="spellStart"/>
      <w:r w:rsidR="0053418A">
        <w:t>Nextion</w:t>
      </w:r>
      <w:proofErr w:type="spellEnd"/>
      <w:r w:rsidR="0053418A">
        <w:t xml:space="preserve"> display. This PCB can be used in two ways:</w:t>
      </w:r>
    </w:p>
    <w:p w14:paraId="4F677951" w14:textId="6E3774BB" w:rsidR="0053418A" w:rsidRDefault="0053418A" w:rsidP="0053418A">
      <w:pPr>
        <w:pStyle w:val="ListParagraph"/>
        <w:numPr>
          <w:ilvl w:val="0"/>
          <w:numId w:val="25"/>
        </w:numPr>
      </w:pPr>
      <w:r>
        <w:t>As an ODIN console with no display;</w:t>
      </w:r>
    </w:p>
    <w:p w14:paraId="608620EB" w14:textId="48290F26" w:rsidR="0053418A" w:rsidRDefault="0053418A" w:rsidP="0053418A">
      <w:pPr>
        <w:pStyle w:val="ListParagraph"/>
        <w:numPr>
          <w:ilvl w:val="0"/>
          <w:numId w:val="25"/>
        </w:numPr>
      </w:pPr>
      <w:r>
        <w:t>As a</w:t>
      </w:r>
      <w:r w:rsidR="00874F57">
        <w:t>n ANDROMEDA front panel PCB with serial or I2C interface.</w:t>
      </w:r>
    </w:p>
    <w:p w14:paraId="6A36F55A" w14:textId="67A38405" w:rsidR="00346DFD" w:rsidRDefault="00346DFD" w:rsidP="00346DFD">
      <w:r>
        <w:t>To debug the PCB:</w:t>
      </w:r>
    </w:p>
    <w:p w14:paraId="070CAB7B" w14:textId="3D8760E0" w:rsidR="00346DFD" w:rsidRDefault="00346DFD" w:rsidP="00346DFD">
      <w:pPr>
        <w:pStyle w:val="ListParagraph"/>
        <w:numPr>
          <w:ilvl w:val="0"/>
          <w:numId w:val="26"/>
        </w:numPr>
      </w:pPr>
      <w:r>
        <w:t>Add a “sensor debug” mode</w:t>
      </w:r>
    </w:p>
    <w:p w14:paraId="0D9C5110" w14:textId="20D84379" w:rsidR="00346DFD" w:rsidRDefault="00346DFD" w:rsidP="00346DFD">
      <w:pPr>
        <w:pStyle w:val="ListParagraph"/>
        <w:numPr>
          <w:ilvl w:val="1"/>
          <w:numId w:val="26"/>
        </w:numPr>
      </w:pPr>
      <w:r>
        <w:t>#define SENSORDEBUG 1</w:t>
      </w:r>
    </w:p>
    <w:p w14:paraId="23A13953" w14:textId="39CA81BE" w:rsidR="00346DFD" w:rsidRDefault="00346DFD" w:rsidP="00346DFD">
      <w:pPr>
        <w:pStyle w:val="ListParagraph"/>
        <w:numPr>
          <w:ilvl w:val="1"/>
          <w:numId w:val="26"/>
        </w:numPr>
      </w:pPr>
      <w:r>
        <w:t>Encoders sent text string with +/- turn counts</w:t>
      </w:r>
    </w:p>
    <w:p w14:paraId="28E015F0" w14:textId="0CCF21D1" w:rsidR="00346DFD" w:rsidRDefault="00346DFD" w:rsidP="00346DFD">
      <w:pPr>
        <w:pStyle w:val="ListParagraph"/>
        <w:numPr>
          <w:ilvl w:val="1"/>
          <w:numId w:val="26"/>
        </w:numPr>
      </w:pPr>
      <w:r>
        <w:t>Pushbuttons send string with pressed/released</w:t>
      </w:r>
    </w:p>
    <w:p w14:paraId="0150FE36" w14:textId="6664C05E" w:rsidR="009D5B98" w:rsidRDefault="009D5B98" w:rsidP="00346DFD">
      <w:pPr>
        <w:pStyle w:val="ListParagraph"/>
        <w:numPr>
          <w:ilvl w:val="1"/>
          <w:numId w:val="26"/>
        </w:numPr>
      </w:pPr>
      <w:r>
        <w:t xml:space="preserve">LEDs set to on by sending </w:t>
      </w:r>
      <w:proofErr w:type="spellStart"/>
      <w:r>
        <w:t>LED+nn</w:t>
      </w:r>
      <w:proofErr w:type="spellEnd"/>
      <w:r>
        <w:t>; command</w:t>
      </w:r>
    </w:p>
    <w:p w14:paraId="4234CF62" w14:textId="286178DC" w:rsidR="009D5B98" w:rsidRDefault="009D5B98" w:rsidP="00346DFD">
      <w:pPr>
        <w:pStyle w:val="ListParagraph"/>
        <w:numPr>
          <w:ilvl w:val="1"/>
          <w:numId w:val="26"/>
        </w:numPr>
      </w:pPr>
      <w:r>
        <w:t>LEDs set of off by sending LED-</w:t>
      </w:r>
      <w:proofErr w:type="spellStart"/>
      <w:r>
        <w:t>nn</w:t>
      </w:r>
      <w:proofErr w:type="spellEnd"/>
      <w:r>
        <w:t>; command</w:t>
      </w:r>
    </w:p>
    <w:p w14:paraId="3E666544" w14:textId="5949B2DB" w:rsidR="009D5B98" w:rsidRDefault="009D5B98" w:rsidP="00346DFD">
      <w:pPr>
        <w:pStyle w:val="ListParagraph"/>
        <w:numPr>
          <w:ilvl w:val="1"/>
          <w:numId w:val="26"/>
        </w:numPr>
      </w:pPr>
      <w:r>
        <w:t>Hardware ident response to IDNT; command</w:t>
      </w:r>
    </w:p>
    <w:p w14:paraId="7B5F64AE" w14:textId="27BAC9DE" w:rsidR="002F1E5F" w:rsidRDefault="002F1E5F" w:rsidP="002F1E5F">
      <w:pPr>
        <w:pStyle w:val="ListParagraph"/>
        <w:numPr>
          <w:ilvl w:val="0"/>
          <w:numId w:val="26"/>
        </w:numPr>
      </w:pPr>
      <w:r>
        <w:t>Add definitions and drivers for V2 hardware</w:t>
      </w:r>
    </w:p>
    <w:p w14:paraId="43DF1CBE" w14:textId="08B1D3C0" w:rsidR="002F1E5F" w:rsidRDefault="002F1E5F" w:rsidP="002F1E5F">
      <w:pPr>
        <w:pStyle w:val="ListParagraph"/>
        <w:numPr>
          <w:ilvl w:val="1"/>
          <w:numId w:val="26"/>
        </w:numPr>
      </w:pPr>
      <w:r>
        <w:t>#define V2HARDWARE 1</w:t>
      </w:r>
    </w:p>
    <w:p w14:paraId="291524F3" w14:textId="77900376" w:rsidR="002F1E5F" w:rsidRDefault="0059605F" w:rsidP="002F1E5F">
      <w:pPr>
        <w:pStyle w:val="ListParagraph"/>
        <w:numPr>
          <w:ilvl w:val="1"/>
          <w:numId w:val="26"/>
        </w:numPr>
      </w:pPr>
      <w:r>
        <w:t xml:space="preserve">Add pushbutton drivers </w:t>
      </w:r>
      <w:proofErr w:type="spellStart"/>
      <w:r>
        <w:t>inc</w:t>
      </w:r>
      <w:proofErr w:type="spellEnd"/>
      <w:r>
        <w:t xml:space="preserve"> MCP23017 driver</w:t>
      </w:r>
    </w:p>
    <w:p w14:paraId="6AE1BC07" w14:textId="38434CA5" w:rsidR="0059605F" w:rsidRDefault="0059605F" w:rsidP="002F1E5F">
      <w:pPr>
        <w:pStyle w:val="ListParagraph"/>
        <w:numPr>
          <w:ilvl w:val="1"/>
          <w:numId w:val="26"/>
        </w:numPr>
      </w:pPr>
      <w:r>
        <w:t>Add more encoder drivers</w:t>
      </w:r>
    </w:p>
    <w:p w14:paraId="08E01D5A" w14:textId="13575F22" w:rsidR="0059605F" w:rsidRPr="00135307" w:rsidRDefault="0059605F" w:rsidP="002F1E5F">
      <w:pPr>
        <w:pStyle w:val="ListParagraph"/>
        <w:numPr>
          <w:ilvl w:val="1"/>
          <w:numId w:val="26"/>
        </w:numPr>
      </w:pPr>
      <w:r>
        <w:t>Test initially in “sensor debug” mode</w:t>
      </w:r>
    </w:p>
    <w:p w14:paraId="79C79BAA" w14:textId="16C2FFC9" w:rsidR="00135307" w:rsidRDefault="008B40D2" w:rsidP="008B40D2">
      <w:pPr>
        <w:pStyle w:val="Heading2"/>
      </w:pPr>
      <w:r>
        <w:t>I2C ports</w:t>
      </w:r>
    </w:p>
    <w:p w14:paraId="75960176" w14:textId="25B51E74" w:rsidR="008B40D2" w:rsidRDefault="007009E9" w:rsidP="008B40D2">
      <w:r>
        <w:t>I2C port 1 (</w:t>
      </w:r>
      <w:r w:rsidR="008B40D2">
        <w:t>DIG20, DIG21</w:t>
      </w:r>
      <w:r>
        <w:t>)</w:t>
      </w:r>
      <w:r w:rsidR="008B40D2">
        <w:t xml:space="preserve"> connect to MCP23017</w:t>
      </w:r>
      <w:r>
        <w:t xml:space="preserve">. </w:t>
      </w:r>
      <w:r w:rsidR="00DA4071">
        <w:t xml:space="preserve">Chip address = </w:t>
      </w:r>
      <w:r w:rsidR="000B78F7">
        <w:t xml:space="preserve">0x20. </w:t>
      </w:r>
      <w:r>
        <w:t>Class: Wire</w:t>
      </w:r>
    </w:p>
    <w:p w14:paraId="59696978" w14:textId="572D31F2" w:rsidR="008B40D2" w:rsidRDefault="007009E9" w:rsidP="008B40D2">
      <w:r>
        <w:t xml:space="preserve">I2C port 2 </w:t>
      </w:r>
      <w:r w:rsidR="008B40D2">
        <w:t>(SCL1, SDA1) connect to J10 for TX2 interface</w:t>
      </w:r>
      <w:r>
        <w:t xml:space="preserve"> (note no pullup resistors) Class: Wire1</w:t>
      </w:r>
    </w:p>
    <w:p w14:paraId="51DB757F" w14:textId="3E88A413" w:rsidR="008B40D2" w:rsidRDefault="00DE299F" w:rsidP="00DE299F">
      <w:pPr>
        <w:pStyle w:val="Heading2"/>
      </w:pPr>
      <w:r>
        <w:t>Pin Assignments</w:t>
      </w:r>
    </w:p>
    <w:p w14:paraId="58F4B31F" w14:textId="17727D8E" w:rsidR="00DE299F" w:rsidRDefault="00DE299F" w:rsidP="00DE299F">
      <w:r>
        <w:t>Encoder inputs and LEDs are all connected to Arduino pins. Note that the analogue pins can be assigned digital functions too.</w:t>
      </w:r>
    </w:p>
    <w:p w14:paraId="1B0B3164" w14:textId="4F7EF04D" w:rsidR="00DE299F" w:rsidRDefault="00DE299F" w:rsidP="00DE299F">
      <w:r>
        <w:t xml:space="preserve">16 pushbuttons are connected to an MCP23017; 18 are directly connected to the Arduino (total=34). The Encoder pushbuttons currently end up with the last s/w numbers, because the </w:t>
      </w:r>
      <w:proofErr w:type="spellStart"/>
      <w:r>
        <w:t>EncoderHandleButton</w:t>
      </w:r>
      <w:proofErr w:type="spellEnd"/>
      <w:r>
        <w:t xml:space="preserve"> function (</w:t>
      </w:r>
      <w:proofErr w:type="spellStart"/>
      <w:r>
        <w:t>encoders.c</w:t>
      </w:r>
      <w:proofErr w:type="spellEnd"/>
      <w:r>
        <w:t>) just subtracts the 1</w:t>
      </w:r>
      <w:r w:rsidRPr="00DE299F">
        <w:rPr>
          <w:vertAlign w:val="superscript"/>
        </w:rPr>
        <w:t>st</w:t>
      </w:r>
      <w:r>
        <w:t xml:space="preserve"> encoder button number to find which encoder it is assigned to. But that could be done a different way </w:t>
      </w:r>
      <w:proofErr w:type="spellStart"/>
      <w:r>
        <w:t>eg</w:t>
      </w:r>
      <w:proofErr w:type="spellEnd"/>
      <w:r>
        <w:t xml:space="preserve"> with a lookup table.</w:t>
      </w:r>
    </w:p>
    <w:p w14:paraId="32144A9B" w14:textId="4079B64F" w:rsidR="00DE299F" w:rsidRPr="00DE299F" w:rsidRDefault="00DE299F" w:rsidP="00DE299F">
      <w:r>
        <w:t>Remember the Ext MOX input with Odin hardware presents itself as an extra button; we don’t have one with V2 hardware.</w:t>
      </w:r>
    </w:p>
    <w:p w14:paraId="26B978C4" w14:textId="748D10DE" w:rsidR="00962C35" w:rsidRDefault="00962C35" w:rsidP="00471F13">
      <w:pPr>
        <w:keepNext/>
      </w:pPr>
      <w:r>
        <w:t>New hardware pin IDs:</w:t>
      </w:r>
    </w:p>
    <w:tbl>
      <w:tblPr>
        <w:tblStyle w:val="TableGrid"/>
        <w:tblW w:w="0" w:type="auto"/>
        <w:tblLook w:val="04A0" w:firstRow="1" w:lastRow="0" w:firstColumn="1" w:lastColumn="0" w:noHBand="0" w:noVBand="1"/>
      </w:tblPr>
      <w:tblGrid>
        <w:gridCol w:w="1460"/>
        <w:gridCol w:w="2187"/>
        <w:gridCol w:w="1688"/>
        <w:gridCol w:w="1109"/>
        <w:gridCol w:w="1384"/>
        <w:gridCol w:w="1188"/>
      </w:tblGrid>
      <w:tr w:rsidR="00962C35" w:rsidRPr="006669DD" w14:paraId="74135525" w14:textId="77777777" w:rsidTr="00532127">
        <w:tc>
          <w:tcPr>
            <w:tcW w:w="1460" w:type="dxa"/>
          </w:tcPr>
          <w:p w14:paraId="6E52BBA3"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2187" w:type="dxa"/>
          </w:tcPr>
          <w:p w14:paraId="76F53EAB" w14:textId="77777777" w:rsidR="00962C35" w:rsidRPr="006669DD" w:rsidRDefault="00962C35" w:rsidP="00471F13">
            <w:pPr>
              <w:keepNext/>
              <w:spacing w:before="100" w:beforeAutospacing="1" w:after="100" w:afterAutospacing="1"/>
              <w:rPr>
                <w:b/>
                <w:sz w:val="20"/>
                <w:szCs w:val="20"/>
              </w:rPr>
            </w:pPr>
            <w:r w:rsidRPr="006669DD">
              <w:rPr>
                <w:b/>
                <w:sz w:val="20"/>
                <w:szCs w:val="20"/>
              </w:rPr>
              <w:t xml:space="preserve">Function </w:t>
            </w:r>
          </w:p>
        </w:tc>
        <w:tc>
          <w:tcPr>
            <w:tcW w:w="1688" w:type="dxa"/>
          </w:tcPr>
          <w:p w14:paraId="39721A09"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c>
          <w:tcPr>
            <w:tcW w:w="1109" w:type="dxa"/>
          </w:tcPr>
          <w:p w14:paraId="695DA51B" w14:textId="77777777" w:rsidR="00962C35" w:rsidRPr="006669DD" w:rsidRDefault="00962C35" w:rsidP="00471F13">
            <w:pPr>
              <w:keepNext/>
              <w:spacing w:before="100" w:beforeAutospacing="1" w:after="100" w:afterAutospacing="1"/>
              <w:rPr>
                <w:b/>
                <w:sz w:val="20"/>
                <w:szCs w:val="20"/>
              </w:rPr>
            </w:pPr>
            <w:r w:rsidRPr="006669DD">
              <w:rPr>
                <w:b/>
                <w:sz w:val="20"/>
                <w:szCs w:val="20"/>
              </w:rPr>
              <w:t>Pin Name</w:t>
            </w:r>
          </w:p>
        </w:tc>
        <w:tc>
          <w:tcPr>
            <w:tcW w:w="1384" w:type="dxa"/>
          </w:tcPr>
          <w:p w14:paraId="4893F4D8" w14:textId="77777777" w:rsidR="00962C35" w:rsidRPr="006669DD" w:rsidRDefault="00962C35" w:rsidP="00471F13">
            <w:pPr>
              <w:keepNext/>
              <w:spacing w:before="100" w:beforeAutospacing="1" w:after="100" w:afterAutospacing="1"/>
              <w:rPr>
                <w:b/>
                <w:sz w:val="20"/>
                <w:szCs w:val="20"/>
              </w:rPr>
            </w:pPr>
            <w:r w:rsidRPr="006669DD">
              <w:rPr>
                <w:b/>
                <w:sz w:val="20"/>
                <w:szCs w:val="20"/>
              </w:rPr>
              <w:t>Function</w:t>
            </w:r>
          </w:p>
        </w:tc>
        <w:tc>
          <w:tcPr>
            <w:tcW w:w="1188" w:type="dxa"/>
          </w:tcPr>
          <w:p w14:paraId="6F24DBDB" w14:textId="77777777" w:rsidR="00962C35" w:rsidRPr="006669DD" w:rsidRDefault="00962C35" w:rsidP="00471F13">
            <w:pPr>
              <w:keepNext/>
              <w:spacing w:before="100" w:beforeAutospacing="1" w:after="100" w:afterAutospacing="1"/>
              <w:rPr>
                <w:b/>
                <w:sz w:val="20"/>
                <w:szCs w:val="20"/>
              </w:rPr>
            </w:pPr>
            <w:r w:rsidRPr="006669DD">
              <w:rPr>
                <w:b/>
                <w:sz w:val="20"/>
                <w:szCs w:val="20"/>
              </w:rPr>
              <w:t>Connector</w:t>
            </w:r>
          </w:p>
        </w:tc>
      </w:tr>
      <w:tr w:rsidR="00962C35" w:rsidRPr="006669DD" w14:paraId="4CCBDA3B" w14:textId="77777777" w:rsidTr="00532127">
        <w:tc>
          <w:tcPr>
            <w:tcW w:w="1460" w:type="dxa"/>
          </w:tcPr>
          <w:p w14:paraId="24B65E8F" w14:textId="77777777" w:rsidR="00962C35" w:rsidRPr="006669DD" w:rsidRDefault="00962C35" w:rsidP="00471F13">
            <w:pPr>
              <w:keepNext/>
              <w:spacing w:before="100" w:beforeAutospacing="1" w:after="100" w:afterAutospacing="1"/>
              <w:rPr>
                <w:sz w:val="20"/>
                <w:szCs w:val="20"/>
              </w:rPr>
            </w:pPr>
            <w:r w:rsidRPr="006669DD">
              <w:rPr>
                <w:sz w:val="20"/>
                <w:szCs w:val="20"/>
              </w:rPr>
              <w:t>Digital 0 / RX0</w:t>
            </w:r>
          </w:p>
        </w:tc>
        <w:tc>
          <w:tcPr>
            <w:tcW w:w="2187" w:type="dxa"/>
          </w:tcPr>
          <w:p w14:paraId="03566001"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23ADC7DA"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CD8C698" w14:textId="77777777" w:rsidR="00962C35" w:rsidRPr="006669DD" w:rsidRDefault="00962C35" w:rsidP="00471F13">
            <w:pPr>
              <w:keepNext/>
              <w:spacing w:before="100" w:beforeAutospacing="1" w:after="100" w:afterAutospacing="1"/>
              <w:rPr>
                <w:sz w:val="20"/>
                <w:szCs w:val="20"/>
              </w:rPr>
            </w:pPr>
            <w:r w:rsidRPr="006669DD">
              <w:rPr>
                <w:sz w:val="20"/>
                <w:szCs w:val="20"/>
              </w:rPr>
              <w:t>Digital 31</w:t>
            </w:r>
          </w:p>
        </w:tc>
        <w:tc>
          <w:tcPr>
            <w:tcW w:w="1384" w:type="dxa"/>
          </w:tcPr>
          <w:p w14:paraId="03478B3E" w14:textId="7BCF6EB4" w:rsidR="00962C35" w:rsidRPr="006669DD" w:rsidRDefault="00A042C2" w:rsidP="00471F13">
            <w:pPr>
              <w:keepNext/>
              <w:spacing w:before="100" w:beforeAutospacing="1" w:after="100" w:afterAutospacing="1"/>
              <w:rPr>
                <w:sz w:val="20"/>
                <w:szCs w:val="20"/>
              </w:rPr>
            </w:pPr>
            <w:r>
              <w:rPr>
                <w:sz w:val="20"/>
                <w:szCs w:val="20"/>
              </w:rPr>
              <w:t>LED10</w:t>
            </w:r>
          </w:p>
        </w:tc>
        <w:tc>
          <w:tcPr>
            <w:tcW w:w="1188" w:type="dxa"/>
          </w:tcPr>
          <w:p w14:paraId="6AB56AB7"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1FDCA2D" w14:textId="77777777" w:rsidTr="00532127">
        <w:tc>
          <w:tcPr>
            <w:tcW w:w="1460" w:type="dxa"/>
          </w:tcPr>
          <w:p w14:paraId="437FDB8E" w14:textId="77777777" w:rsidR="00962C35" w:rsidRPr="006669DD" w:rsidRDefault="00962C35" w:rsidP="00471F13">
            <w:pPr>
              <w:keepNext/>
              <w:spacing w:before="100" w:beforeAutospacing="1" w:after="100" w:afterAutospacing="1"/>
              <w:rPr>
                <w:sz w:val="20"/>
                <w:szCs w:val="20"/>
              </w:rPr>
            </w:pPr>
            <w:r w:rsidRPr="006669DD">
              <w:rPr>
                <w:sz w:val="20"/>
                <w:szCs w:val="20"/>
              </w:rPr>
              <w:t>Digital 1/ TX0</w:t>
            </w:r>
          </w:p>
        </w:tc>
        <w:tc>
          <w:tcPr>
            <w:tcW w:w="2187" w:type="dxa"/>
          </w:tcPr>
          <w:p w14:paraId="1B16B36D" w14:textId="77777777" w:rsidR="00962C35" w:rsidRPr="00863CBB" w:rsidRDefault="00962C35" w:rsidP="00471F13">
            <w:pPr>
              <w:keepNext/>
              <w:spacing w:before="100" w:beforeAutospacing="1" w:after="100" w:afterAutospacing="1"/>
              <w:rPr>
                <w:color w:val="FF0000"/>
                <w:sz w:val="20"/>
                <w:szCs w:val="20"/>
              </w:rPr>
            </w:pPr>
            <w:r w:rsidRPr="00863CBB">
              <w:rPr>
                <w:color w:val="FF0000"/>
                <w:sz w:val="20"/>
                <w:szCs w:val="20"/>
              </w:rPr>
              <w:t>Reserved USB</w:t>
            </w:r>
          </w:p>
        </w:tc>
        <w:tc>
          <w:tcPr>
            <w:tcW w:w="1688" w:type="dxa"/>
          </w:tcPr>
          <w:p w14:paraId="50EE1219"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58391715" w14:textId="77777777" w:rsidR="00962C35" w:rsidRPr="006669DD" w:rsidRDefault="00962C35" w:rsidP="00471F13">
            <w:pPr>
              <w:keepNext/>
              <w:spacing w:before="100" w:beforeAutospacing="1" w:after="100" w:afterAutospacing="1"/>
              <w:rPr>
                <w:sz w:val="20"/>
                <w:szCs w:val="20"/>
              </w:rPr>
            </w:pPr>
            <w:r w:rsidRPr="006669DD">
              <w:rPr>
                <w:sz w:val="20"/>
                <w:szCs w:val="20"/>
              </w:rPr>
              <w:t>Digital 32</w:t>
            </w:r>
          </w:p>
        </w:tc>
        <w:tc>
          <w:tcPr>
            <w:tcW w:w="1384" w:type="dxa"/>
          </w:tcPr>
          <w:p w14:paraId="21375DD8" w14:textId="3529C07D" w:rsidR="00962C35" w:rsidRPr="006669DD" w:rsidRDefault="00A042C2" w:rsidP="00471F13">
            <w:pPr>
              <w:keepNext/>
              <w:spacing w:before="100" w:beforeAutospacing="1" w:after="100" w:afterAutospacing="1"/>
              <w:rPr>
                <w:sz w:val="20"/>
                <w:szCs w:val="20"/>
              </w:rPr>
            </w:pPr>
            <w:r>
              <w:rPr>
                <w:sz w:val="20"/>
                <w:szCs w:val="20"/>
              </w:rPr>
              <w:t>LED4</w:t>
            </w:r>
          </w:p>
        </w:tc>
        <w:tc>
          <w:tcPr>
            <w:tcW w:w="1188" w:type="dxa"/>
          </w:tcPr>
          <w:p w14:paraId="6417D972"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06CC4F3A" w14:textId="77777777" w:rsidTr="00532127">
        <w:tc>
          <w:tcPr>
            <w:tcW w:w="1460" w:type="dxa"/>
          </w:tcPr>
          <w:p w14:paraId="0041D913" w14:textId="77777777" w:rsidR="00962C35" w:rsidRPr="006669DD" w:rsidRDefault="00962C35" w:rsidP="00471F13">
            <w:pPr>
              <w:keepNext/>
              <w:spacing w:before="100" w:beforeAutospacing="1" w:after="100" w:afterAutospacing="1"/>
              <w:rPr>
                <w:sz w:val="20"/>
                <w:szCs w:val="20"/>
              </w:rPr>
            </w:pPr>
            <w:r w:rsidRPr="006669DD">
              <w:rPr>
                <w:sz w:val="20"/>
                <w:szCs w:val="20"/>
              </w:rPr>
              <w:t>Digital 2</w:t>
            </w:r>
          </w:p>
        </w:tc>
        <w:tc>
          <w:tcPr>
            <w:tcW w:w="2187" w:type="dxa"/>
          </w:tcPr>
          <w:p w14:paraId="79314E45" w14:textId="6724E08A"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7394AFE2"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2A2C66AA" w14:textId="77777777" w:rsidR="00962C35" w:rsidRPr="006669DD" w:rsidRDefault="00962C35" w:rsidP="00471F13">
            <w:pPr>
              <w:keepNext/>
              <w:spacing w:before="100" w:beforeAutospacing="1" w:after="100" w:afterAutospacing="1"/>
              <w:rPr>
                <w:sz w:val="20"/>
                <w:szCs w:val="20"/>
              </w:rPr>
            </w:pPr>
            <w:r w:rsidRPr="006669DD">
              <w:rPr>
                <w:sz w:val="20"/>
                <w:szCs w:val="20"/>
              </w:rPr>
              <w:t>Digital 33</w:t>
            </w:r>
          </w:p>
        </w:tc>
        <w:tc>
          <w:tcPr>
            <w:tcW w:w="1384" w:type="dxa"/>
          </w:tcPr>
          <w:p w14:paraId="046B6173" w14:textId="3A6D465A" w:rsidR="00962C35" w:rsidRPr="006669DD" w:rsidRDefault="00A042C2" w:rsidP="00471F13">
            <w:pPr>
              <w:keepNext/>
              <w:spacing w:before="100" w:beforeAutospacing="1" w:after="100" w:afterAutospacing="1"/>
              <w:rPr>
                <w:sz w:val="20"/>
                <w:szCs w:val="20"/>
              </w:rPr>
            </w:pPr>
            <w:r>
              <w:rPr>
                <w:sz w:val="20"/>
                <w:szCs w:val="20"/>
              </w:rPr>
              <w:t>LED5</w:t>
            </w:r>
          </w:p>
        </w:tc>
        <w:tc>
          <w:tcPr>
            <w:tcW w:w="1188" w:type="dxa"/>
          </w:tcPr>
          <w:p w14:paraId="26863C84"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962C35" w:rsidRPr="006669DD" w14:paraId="3461A553" w14:textId="77777777" w:rsidTr="00532127">
        <w:tc>
          <w:tcPr>
            <w:tcW w:w="1460" w:type="dxa"/>
          </w:tcPr>
          <w:p w14:paraId="67080B2E" w14:textId="77777777" w:rsidR="00962C35" w:rsidRPr="006669DD" w:rsidRDefault="00962C35" w:rsidP="00471F13">
            <w:pPr>
              <w:keepNext/>
              <w:spacing w:before="100" w:beforeAutospacing="1" w:after="100" w:afterAutospacing="1"/>
              <w:rPr>
                <w:sz w:val="20"/>
                <w:szCs w:val="20"/>
              </w:rPr>
            </w:pPr>
            <w:r w:rsidRPr="006669DD">
              <w:rPr>
                <w:sz w:val="20"/>
                <w:szCs w:val="20"/>
              </w:rPr>
              <w:t>Digital 3</w:t>
            </w:r>
          </w:p>
        </w:tc>
        <w:tc>
          <w:tcPr>
            <w:tcW w:w="2187" w:type="dxa"/>
          </w:tcPr>
          <w:p w14:paraId="3AA1DCDF" w14:textId="4DDE410D" w:rsidR="00962C35" w:rsidRPr="006669DD" w:rsidRDefault="008B40D2" w:rsidP="00471F13">
            <w:pPr>
              <w:keepNext/>
              <w:spacing w:before="100" w:beforeAutospacing="1" w:after="100" w:afterAutospacing="1"/>
              <w:rPr>
                <w:sz w:val="20"/>
                <w:szCs w:val="20"/>
              </w:rPr>
            </w:pPr>
            <w:r>
              <w:rPr>
                <w:sz w:val="20"/>
                <w:szCs w:val="20"/>
              </w:rPr>
              <w:t>VFO encoder</w:t>
            </w:r>
          </w:p>
        </w:tc>
        <w:tc>
          <w:tcPr>
            <w:tcW w:w="1688" w:type="dxa"/>
          </w:tcPr>
          <w:p w14:paraId="6EA325D5" w14:textId="77777777" w:rsidR="00962C35" w:rsidRPr="006669DD" w:rsidRDefault="00962C35" w:rsidP="00471F13">
            <w:pPr>
              <w:keepNext/>
              <w:spacing w:before="100" w:beforeAutospacing="1" w:after="100" w:afterAutospacing="1"/>
              <w:rPr>
                <w:sz w:val="20"/>
                <w:szCs w:val="20"/>
              </w:rPr>
            </w:pPr>
            <w:r w:rsidRPr="006669DD">
              <w:rPr>
                <w:sz w:val="20"/>
                <w:szCs w:val="20"/>
              </w:rPr>
              <w:t>PWML</w:t>
            </w:r>
          </w:p>
        </w:tc>
        <w:tc>
          <w:tcPr>
            <w:tcW w:w="1109" w:type="dxa"/>
          </w:tcPr>
          <w:p w14:paraId="03EF5FE2" w14:textId="77777777" w:rsidR="00962C35" w:rsidRPr="006669DD" w:rsidRDefault="00962C35" w:rsidP="00471F13">
            <w:pPr>
              <w:keepNext/>
              <w:spacing w:before="100" w:beforeAutospacing="1" w:after="100" w:afterAutospacing="1"/>
              <w:rPr>
                <w:sz w:val="20"/>
                <w:szCs w:val="20"/>
              </w:rPr>
            </w:pPr>
            <w:r w:rsidRPr="006669DD">
              <w:rPr>
                <w:sz w:val="20"/>
                <w:szCs w:val="20"/>
              </w:rPr>
              <w:t>Digital 34</w:t>
            </w:r>
          </w:p>
        </w:tc>
        <w:tc>
          <w:tcPr>
            <w:tcW w:w="1384" w:type="dxa"/>
          </w:tcPr>
          <w:p w14:paraId="113E0C30" w14:textId="41B5DD77" w:rsidR="00962C35" w:rsidRPr="006669DD" w:rsidRDefault="00A042C2" w:rsidP="00471F13">
            <w:pPr>
              <w:keepNext/>
              <w:spacing w:before="100" w:beforeAutospacing="1" w:after="100" w:afterAutospacing="1"/>
              <w:rPr>
                <w:sz w:val="20"/>
                <w:szCs w:val="20"/>
              </w:rPr>
            </w:pPr>
            <w:r>
              <w:rPr>
                <w:sz w:val="20"/>
                <w:szCs w:val="20"/>
              </w:rPr>
              <w:t>LED6</w:t>
            </w:r>
          </w:p>
        </w:tc>
        <w:tc>
          <w:tcPr>
            <w:tcW w:w="1188" w:type="dxa"/>
          </w:tcPr>
          <w:p w14:paraId="146651ED" w14:textId="77777777" w:rsidR="00962C35" w:rsidRPr="006669DD" w:rsidRDefault="00962C35" w:rsidP="00471F13">
            <w:pPr>
              <w:keepNext/>
              <w:spacing w:before="100" w:beforeAutospacing="1" w:after="100" w:afterAutospacing="1"/>
              <w:rPr>
                <w:sz w:val="20"/>
                <w:szCs w:val="20"/>
              </w:rPr>
            </w:pPr>
            <w:r w:rsidRPr="006669DD">
              <w:rPr>
                <w:sz w:val="20"/>
                <w:szCs w:val="20"/>
              </w:rPr>
              <w:t>Digital</w:t>
            </w:r>
          </w:p>
        </w:tc>
      </w:tr>
      <w:tr w:rsidR="00CD6113" w:rsidRPr="006669DD" w14:paraId="0AD8CBB3" w14:textId="77777777" w:rsidTr="00532127">
        <w:tc>
          <w:tcPr>
            <w:tcW w:w="1460" w:type="dxa"/>
          </w:tcPr>
          <w:p w14:paraId="21102BC8" w14:textId="77777777" w:rsidR="00CD6113" w:rsidRPr="006669DD" w:rsidRDefault="00CD6113" w:rsidP="00CD6113">
            <w:pPr>
              <w:keepNext/>
              <w:spacing w:before="100" w:beforeAutospacing="1" w:after="100" w:afterAutospacing="1"/>
              <w:rPr>
                <w:sz w:val="20"/>
                <w:szCs w:val="20"/>
              </w:rPr>
            </w:pPr>
            <w:r w:rsidRPr="006669DD">
              <w:rPr>
                <w:sz w:val="20"/>
                <w:szCs w:val="20"/>
              </w:rPr>
              <w:t>Digital 4</w:t>
            </w:r>
          </w:p>
        </w:tc>
        <w:tc>
          <w:tcPr>
            <w:tcW w:w="2187" w:type="dxa"/>
          </w:tcPr>
          <w:p w14:paraId="046C6E34" w14:textId="4BECE183"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4ECC6C80"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36B3967" w14:textId="77777777" w:rsidR="00CD6113" w:rsidRPr="006669DD" w:rsidRDefault="00CD6113" w:rsidP="00CD6113">
            <w:pPr>
              <w:keepNext/>
              <w:spacing w:before="100" w:beforeAutospacing="1" w:after="100" w:afterAutospacing="1"/>
              <w:rPr>
                <w:sz w:val="20"/>
                <w:szCs w:val="20"/>
              </w:rPr>
            </w:pPr>
            <w:r w:rsidRPr="006669DD">
              <w:rPr>
                <w:sz w:val="20"/>
                <w:szCs w:val="20"/>
              </w:rPr>
              <w:t>Digital 35</w:t>
            </w:r>
          </w:p>
        </w:tc>
        <w:tc>
          <w:tcPr>
            <w:tcW w:w="1384" w:type="dxa"/>
          </w:tcPr>
          <w:p w14:paraId="1385E229" w14:textId="682CC353"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12420C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EE024A0" w14:textId="77777777" w:rsidTr="00532127">
        <w:tc>
          <w:tcPr>
            <w:tcW w:w="1460" w:type="dxa"/>
          </w:tcPr>
          <w:p w14:paraId="3A0B46DA" w14:textId="77777777" w:rsidR="00CD6113" w:rsidRPr="006669DD" w:rsidRDefault="00CD6113" w:rsidP="00CD6113">
            <w:pPr>
              <w:keepNext/>
              <w:spacing w:before="100" w:beforeAutospacing="1" w:after="100" w:afterAutospacing="1"/>
              <w:rPr>
                <w:sz w:val="20"/>
                <w:szCs w:val="20"/>
              </w:rPr>
            </w:pPr>
            <w:r w:rsidRPr="006669DD">
              <w:rPr>
                <w:sz w:val="20"/>
                <w:szCs w:val="20"/>
              </w:rPr>
              <w:t>Digital 5</w:t>
            </w:r>
          </w:p>
        </w:tc>
        <w:tc>
          <w:tcPr>
            <w:tcW w:w="2187" w:type="dxa"/>
          </w:tcPr>
          <w:p w14:paraId="5DA9F535" w14:textId="0EBE5009" w:rsidR="00CD6113" w:rsidRPr="006669DD" w:rsidRDefault="00CD6113" w:rsidP="00CD6113">
            <w:pPr>
              <w:keepNext/>
              <w:spacing w:before="100" w:beforeAutospacing="1" w:after="100" w:afterAutospacing="1"/>
              <w:rPr>
                <w:sz w:val="20"/>
                <w:szCs w:val="20"/>
              </w:rPr>
            </w:pPr>
            <w:r>
              <w:rPr>
                <w:sz w:val="20"/>
                <w:szCs w:val="20"/>
              </w:rPr>
              <w:t>Encoder 2A</w:t>
            </w:r>
          </w:p>
        </w:tc>
        <w:tc>
          <w:tcPr>
            <w:tcW w:w="1688" w:type="dxa"/>
          </w:tcPr>
          <w:p w14:paraId="5C30CE31"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576302C5" w14:textId="77777777" w:rsidR="00CD6113" w:rsidRPr="006669DD" w:rsidRDefault="00CD6113" w:rsidP="00CD6113">
            <w:pPr>
              <w:keepNext/>
              <w:spacing w:before="100" w:beforeAutospacing="1" w:after="100" w:afterAutospacing="1"/>
              <w:rPr>
                <w:sz w:val="20"/>
                <w:szCs w:val="20"/>
              </w:rPr>
            </w:pPr>
            <w:r w:rsidRPr="006669DD">
              <w:rPr>
                <w:sz w:val="20"/>
                <w:szCs w:val="20"/>
              </w:rPr>
              <w:t>Digital 36</w:t>
            </w:r>
          </w:p>
        </w:tc>
        <w:tc>
          <w:tcPr>
            <w:tcW w:w="1384" w:type="dxa"/>
          </w:tcPr>
          <w:p w14:paraId="0C6E18A9" w14:textId="66B846E7" w:rsidR="00CD6113" w:rsidRPr="006669DD" w:rsidRDefault="00CD6113" w:rsidP="00CD6113">
            <w:pPr>
              <w:keepNext/>
              <w:spacing w:before="100" w:beforeAutospacing="1" w:after="100" w:afterAutospacing="1"/>
              <w:rPr>
                <w:sz w:val="20"/>
                <w:szCs w:val="20"/>
              </w:rPr>
            </w:pPr>
            <w:r>
              <w:rPr>
                <w:sz w:val="20"/>
                <w:szCs w:val="20"/>
              </w:rPr>
              <w:t>Encoder 8B</w:t>
            </w:r>
          </w:p>
        </w:tc>
        <w:tc>
          <w:tcPr>
            <w:tcW w:w="1188" w:type="dxa"/>
          </w:tcPr>
          <w:p w14:paraId="76B4BDBE"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F2CC40" w14:textId="77777777" w:rsidTr="00532127">
        <w:tc>
          <w:tcPr>
            <w:tcW w:w="1460" w:type="dxa"/>
          </w:tcPr>
          <w:p w14:paraId="47E9D8AE" w14:textId="77777777" w:rsidR="00CD6113" w:rsidRPr="006669DD" w:rsidRDefault="00CD6113" w:rsidP="00CD6113">
            <w:pPr>
              <w:keepNext/>
              <w:spacing w:before="100" w:beforeAutospacing="1" w:after="100" w:afterAutospacing="1"/>
              <w:rPr>
                <w:sz w:val="20"/>
                <w:szCs w:val="20"/>
              </w:rPr>
            </w:pPr>
            <w:r w:rsidRPr="006669DD">
              <w:rPr>
                <w:sz w:val="20"/>
                <w:szCs w:val="20"/>
              </w:rPr>
              <w:t>Digital 6</w:t>
            </w:r>
          </w:p>
        </w:tc>
        <w:tc>
          <w:tcPr>
            <w:tcW w:w="2187" w:type="dxa"/>
          </w:tcPr>
          <w:p w14:paraId="712A5AC8" w14:textId="7FA06A9E" w:rsidR="00CD6113" w:rsidRPr="006669DD" w:rsidRDefault="00A042C2" w:rsidP="00CD6113">
            <w:pPr>
              <w:keepNext/>
              <w:spacing w:before="100" w:beforeAutospacing="1" w:after="100" w:afterAutospacing="1"/>
              <w:rPr>
                <w:sz w:val="20"/>
                <w:szCs w:val="20"/>
              </w:rPr>
            </w:pPr>
            <w:r>
              <w:rPr>
                <w:sz w:val="20"/>
                <w:szCs w:val="20"/>
              </w:rPr>
              <w:t>Enc 2 SW</w:t>
            </w:r>
          </w:p>
        </w:tc>
        <w:tc>
          <w:tcPr>
            <w:tcW w:w="1688" w:type="dxa"/>
          </w:tcPr>
          <w:p w14:paraId="00E9A71E"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1EBCD223" w14:textId="77777777" w:rsidR="00CD6113" w:rsidRPr="006669DD" w:rsidRDefault="00CD6113" w:rsidP="00CD6113">
            <w:pPr>
              <w:keepNext/>
              <w:spacing w:before="100" w:beforeAutospacing="1" w:after="100" w:afterAutospacing="1"/>
              <w:rPr>
                <w:sz w:val="20"/>
                <w:szCs w:val="20"/>
              </w:rPr>
            </w:pPr>
            <w:r w:rsidRPr="006669DD">
              <w:rPr>
                <w:sz w:val="20"/>
                <w:szCs w:val="20"/>
              </w:rPr>
              <w:t>Digital 37</w:t>
            </w:r>
          </w:p>
        </w:tc>
        <w:tc>
          <w:tcPr>
            <w:tcW w:w="1384" w:type="dxa"/>
          </w:tcPr>
          <w:p w14:paraId="4CD650F2" w14:textId="78FDF4FF" w:rsidR="00CD6113" w:rsidRPr="006669DD" w:rsidRDefault="00A042C2" w:rsidP="00CD6113">
            <w:pPr>
              <w:keepNext/>
              <w:spacing w:before="100" w:beforeAutospacing="1" w:after="100" w:afterAutospacing="1"/>
              <w:rPr>
                <w:sz w:val="20"/>
                <w:szCs w:val="20"/>
              </w:rPr>
            </w:pPr>
            <w:r>
              <w:rPr>
                <w:sz w:val="20"/>
                <w:szCs w:val="20"/>
              </w:rPr>
              <w:t>LED7</w:t>
            </w:r>
          </w:p>
        </w:tc>
        <w:tc>
          <w:tcPr>
            <w:tcW w:w="1188" w:type="dxa"/>
          </w:tcPr>
          <w:p w14:paraId="54EC3D2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5861B0B8" w14:textId="77777777" w:rsidTr="00532127">
        <w:tc>
          <w:tcPr>
            <w:tcW w:w="1460" w:type="dxa"/>
          </w:tcPr>
          <w:p w14:paraId="4E9266E0" w14:textId="77777777" w:rsidR="00CD6113" w:rsidRPr="006669DD" w:rsidRDefault="00CD6113" w:rsidP="00CD6113">
            <w:pPr>
              <w:keepNext/>
              <w:spacing w:before="100" w:beforeAutospacing="1" w:after="100" w:afterAutospacing="1"/>
              <w:rPr>
                <w:sz w:val="20"/>
                <w:szCs w:val="20"/>
              </w:rPr>
            </w:pPr>
            <w:r w:rsidRPr="006669DD">
              <w:rPr>
                <w:sz w:val="20"/>
                <w:szCs w:val="20"/>
              </w:rPr>
              <w:t>Digital 7</w:t>
            </w:r>
          </w:p>
        </w:tc>
        <w:tc>
          <w:tcPr>
            <w:tcW w:w="2187" w:type="dxa"/>
          </w:tcPr>
          <w:p w14:paraId="61817EFB" w14:textId="5F9177DE"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3FF15AB2" w14:textId="77777777" w:rsidR="00CD6113" w:rsidRPr="006669DD" w:rsidRDefault="00CD6113" w:rsidP="00CD6113">
            <w:pPr>
              <w:keepNext/>
              <w:spacing w:before="100" w:beforeAutospacing="1" w:after="100" w:afterAutospacing="1"/>
              <w:rPr>
                <w:sz w:val="20"/>
                <w:szCs w:val="20"/>
              </w:rPr>
            </w:pPr>
            <w:r w:rsidRPr="006669DD">
              <w:rPr>
                <w:sz w:val="20"/>
                <w:szCs w:val="20"/>
              </w:rPr>
              <w:t>PWML</w:t>
            </w:r>
          </w:p>
        </w:tc>
        <w:tc>
          <w:tcPr>
            <w:tcW w:w="1109" w:type="dxa"/>
          </w:tcPr>
          <w:p w14:paraId="29312DA4" w14:textId="77777777" w:rsidR="00CD6113" w:rsidRPr="006669DD" w:rsidRDefault="00CD6113" w:rsidP="00CD6113">
            <w:pPr>
              <w:keepNext/>
              <w:spacing w:before="100" w:beforeAutospacing="1" w:after="100" w:afterAutospacing="1"/>
              <w:rPr>
                <w:sz w:val="20"/>
                <w:szCs w:val="20"/>
              </w:rPr>
            </w:pPr>
            <w:r w:rsidRPr="006669DD">
              <w:rPr>
                <w:sz w:val="20"/>
                <w:szCs w:val="20"/>
              </w:rPr>
              <w:t>Digital 38</w:t>
            </w:r>
          </w:p>
        </w:tc>
        <w:tc>
          <w:tcPr>
            <w:tcW w:w="1384" w:type="dxa"/>
          </w:tcPr>
          <w:p w14:paraId="5EB0B149" w14:textId="41ACC183" w:rsidR="00CD6113" w:rsidRPr="006669DD" w:rsidRDefault="00A042C2" w:rsidP="00CD6113">
            <w:pPr>
              <w:keepNext/>
              <w:spacing w:before="100" w:beforeAutospacing="1" w:after="100" w:afterAutospacing="1"/>
              <w:rPr>
                <w:sz w:val="20"/>
                <w:szCs w:val="20"/>
              </w:rPr>
            </w:pPr>
            <w:r>
              <w:rPr>
                <w:sz w:val="20"/>
                <w:szCs w:val="20"/>
              </w:rPr>
              <w:t>LED8</w:t>
            </w:r>
          </w:p>
        </w:tc>
        <w:tc>
          <w:tcPr>
            <w:tcW w:w="1188" w:type="dxa"/>
          </w:tcPr>
          <w:p w14:paraId="3B8E2D03"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F880DC" w14:textId="77777777" w:rsidTr="00532127">
        <w:tc>
          <w:tcPr>
            <w:tcW w:w="1460" w:type="dxa"/>
          </w:tcPr>
          <w:p w14:paraId="36C55A83" w14:textId="77777777" w:rsidR="00CD6113" w:rsidRPr="006669DD" w:rsidRDefault="00CD6113" w:rsidP="00CD6113">
            <w:pPr>
              <w:keepNext/>
              <w:spacing w:before="100" w:beforeAutospacing="1" w:after="100" w:afterAutospacing="1"/>
              <w:rPr>
                <w:sz w:val="20"/>
                <w:szCs w:val="20"/>
              </w:rPr>
            </w:pPr>
            <w:r w:rsidRPr="006669DD">
              <w:rPr>
                <w:sz w:val="20"/>
                <w:szCs w:val="20"/>
              </w:rPr>
              <w:t>Digital 8</w:t>
            </w:r>
          </w:p>
        </w:tc>
        <w:tc>
          <w:tcPr>
            <w:tcW w:w="2187" w:type="dxa"/>
          </w:tcPr>
          <w:p w14:paraId="4C2E1AFF" w14:textId="357EBA62" w:rsidR="00CD6113" w:rsidRPr="006669DD" w:rsidRDefault="00CD6113" w:rsidP="00CD6113">
            <w:pPr>
              <w:keepNext/>
              <w:spacing w:before="100" w:beforeAutospacing="1" w:after="100" w:afterAutospacing="1"/>
              <w:rPr>
                <w:sz w:val="20"/>
                <w:szCs w:val="20"/>
              </w:rPr>
            </w:pPr>
            <w:r>
              <w:rPr>
                <w:sz w:val="20"/>
                <w:szCs w:val="20"/>
              </w:rPr>
              <w:t>Encoder 2B</w:t>
            </w:r>
          </w:p>
        </w:tc>
        <w:tc>
          <w:tcPr>
            <w:tcW w:w="1688" w:type="dxa"/>
          </w:tcPr>
          <w:p w14:paraId="1FCE867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08AD23" w14:textId="77777777" w:rsidR="00CD6113" w:rsidRPr="006669DD" w:rsidRDefault="00CD6113" w:rsidP="00CD6113">
            <w:pPr>
              <w:keepNext/>
              <w:spacing w:before="100" w:beforeAutospacing="1" w:after="100" w:afterAutospacing="1"/>
              <w:rPr>
                <w:sz w:val="20"/>
                <w:szCs w:val="20"/>
              </w:rPr>
            </w:pPr>
            <w:r w:rsidRPr="006669DD">
              <w:rPr>
                <w:sz w:val="20"/>
                <w:szCs w:val="20"/>
              </w:rPr>
              <w:t>Digital 39</w:t>
            </w:r>
          </w:p>
        </w:tc>
        <w:tc>
          <w:tcPr>
            <w:tcW w:w="1384" w:type="dxa"/>
          </w:tcPr>
          <w:p w14:paraId="54E6FCDE" w14:textId="0A5E30F0" w:rsidR="00CD6113" w:rsidRPr="006669DD" w:rsidRDefault="00CD6113" w:rsidP="00CD6113">
            <w:pPr>
              <w:keepNext/>
              <w:spacing w:before="100" w:beforeAutospacing="1" w:after="100" w:afterAutospacing="1"/>
              <w:rPr>
                <w:sz w:val="20"/>
                <w:szCs w:val="20"/>
              </w:rPr>
            </w:pPr>
            <w:r>
              <w:rPr>
                <w:sz w:val="20"/>
                <w:szCs w:val="20"/>
              </w:rPr>
              <w:t>Encoder 6B</w:t>
            </w:r>
          </w:p>
        </w:tc>
        <w:tc>
          <w:tcPr>
            <w:tcW w:w="1188" w:type="dxa"/>
          </w:tcPr>
          <w:p w14:paraId="3C7FB2BB"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445FF04" w14:textId="77777777" w:rsidTr="00532127">
        <w:tc>
          <w:tcPr>
            <w:tcW w:w="1460" w:type="dxa"/>
          </w:tcPr>
          <w:p w14:paraId="1D7431FE" w14:textId="77777777" w:rsidR="00CD6113" w:rsidRPr="006669DD" w:rsidRDefault="00CD6113" w:rsidP="00CD6113">
            <w:pPr>
              <w:keepNext/>
              <w:spacing w:before="100" w:beforeAutospacing="1" w:after="100" w:afterAutospacing="1"/>
              <w:rPr>
                <w:sz w:val="20"/>
                <w:szCs w:val="20"/>
              </w:rPr>
            </w:pPr>
            <w:r w:rsidRPr="006669DD">
              <w:rPr>
                <w:sz w:val="20"/>
                <w:szCs w:val="20"/>
              </w:rPr>
              <w:t>Digital 9</w:t>
            </w:r>
          </w:p>
        </w:tc>
        <w:tc>
          <w:tcPr>
            <w:tcW w:w="2187" w:type="dxa"/>
          </w:tcPr>
          <w:p w14:paraId="0DAEAE59" w14:textId="2F8713BF" w:rsidR="00CD6113" w:rsidRPr="006669DD" w:rsidRDefault="00CD6113" w:rsidP="00CD6113">
            <w:pPr>
              <w:keepNext/>
              <w:spacing w:before="100" w:beforeAutospacing="1" w:after="100" w:afterAutospacing="1"/>
              <w:rPr>
                <w:sz w:val="20"/>
                <w:szCs w:val="20"/>
              </w:rPr>
            </w:pPr>
            <w:r>
              <w:rPr>
                <w:sz w:val="20"/>
                <w:szCs w:val="20"/>
              </w:rPr>
              <w:t>SW17</w:t>
            </w:r>
          </w:p>
        </w:tc>
        <w:tc>
          <w:tcPr>
            <w:tcW w:w="1688" w:type="dxa"/>
          </w:tcPr>
          <w:p w14:paraId="01635458"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AA7566F" w14:textId="77777777" w:rsidR="00CD6113" w:rsidRPr="006669DD" w:rsidRDefault="00CD6113" w:rsidP="00CD6113">
            <w:pPr>
              <w:keepNext/>
              <w:spacing w:before="100" w:beforeAutospacing="1" w:after="100" w:afterAutospacing="1"/>
              <w:rPr>
                <w:sz w:val="20"/>
                <w:szCs w:val="20"/>
              </w:rPr>
            </w:pPr>
            <w:r w:rsidRPr="006669DD">
              <w:rPr>
                <w:sz w:val="20"/>
                <w:szCs w:val="20"/>
              </w:rPr>
              <w:t>Digital 40</w:t>
            </w:r>
          </w:p>
        </w:tc>
        <w:tc>
          <w:tcPr>
            <w:tcW w:w="1384" w:type="dxa"/>
          </w:tcPr>
          <w:p w14:paraId="60ABCF71" w14:textId="2E3A3F0A" w:rsidR="00CD6113" w:rsidRPr="006669DD" w:rsidRDefault="00CD6113" w:rsidP="00CD6113">
            <w:pPr>
              <w:keepNext/>
              <w:spacing w:before="100" w:beforeAutospacing="1" w:after="100" w:afterAutospacing="1"/>
              <w:rPr>
                <w:sz w:val="20"/>
                <w:szCs w:val="20"/>
              </w:rPr>
            </w:pPr>
            <w:r>
              <w:rPr>
                <w:sz w:val="20"/>
                <w:szCs w:val="20"/>
              </w:rPr>
              <w:t>SW11</w:t>
            </w:r>
          </w:p>
        </w:tc>
        <w:tc>
          <w:tcPr>
            <w:tcW w:w="1188" w:type="dxa"/>
          </w:tcPr>
          <w:p w14:paraId="3A4215AA"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5B82D0E" w14:textId="77777777" w:rsidTr="00532127">
        <w:tc>
          <w:tcPr>
            <w:tcW w:w="1460" w:type="dxa"/>
          </w:tcPr>
          <w:p w14:paraId="5C54F147" w14:textId="7D51D4E8" w:rsidR="00CD6113" w:rsidRPr="006669DD" w:rsidRDefault="00CD6113" w:rsidP="00CD6113">
            <w:pPr>
              <w:keepNext/>
              <w:spacing w:before="100" w:beforeAutospacing="1" w:after="100" w:afterAutospacing="1"/>
              <w:rPr>
                <w:sz w:val="20"/>
                <w:szCs w:val="20"/>
              </w:rPr>
            </w:pPr>
            <w:r w:rsidRPr="006669DD">
              <w:rPr>
                <w:sz w:val="20"/>
                <w:szCs w:val="20"/>
              </w:rPr>
              <w:t>Digital 10</w:t>
            </w:r>
          </w:p>
        </w:tc>
        <w:tc>
          <w:tcPr>
            <w:tcW w:w="2187" w:type="dxa"/>
          </w:tcPr>
          <w:p w14:paraId="41B90CCE" w14:textId="78A8E2A7"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732D16C5"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3CF7EE7" w14:textId="77777777" w:rsidR="00CD6113" w:rsidRPr="006669DD" w:rsidRDefault="00CD6113" w:rsidP="00CD6113">
            <w:pPr>
              <w:keepNext/>
              <w:spacing w:before="100" w:beforeAutospacing="1" w:after="100" w:afterAutospacing="1"/>
              <w:rPr>
                <w:sz w:val="20"/>
                <w:szCs w:val="20"/>
              </w:rPr>
            </w:pPr>
            <w:r w:rsidRPr="006669DD">
              <w:rPr>
                <w:sz w:val="20"/>
                <w:szCs w:val="20"/>
              </w:rPr>
              <w:t>Digital 41</w:t>
            </w:r>
          </w:p>
        </w:tc>
        <w:tc>
          <w:tcPr>
            <w:tcW w:w="1384" w:type="dxa"/>
          </w:tcPr>
          <w:p w14:paraId="6A4416CB" w14:textId="0B911BA8" w:rsidR="00CD6113" w:rsidRPr="006669DD" w:rsidRDefault="00CD6113" w:rsidP="00CD6113">
            <w:pPr>
              <w:keepNext/>
              <w:spacing w:before="100" w:beforeAutospacing="1" w:after="100" w:afterAutospacing="1"/>
              <w:rPr>
                <w:sz w:val="20"/>
                <w:szCs w:val="20"/>
              </w:rPr>
            </w:pPr>
            <w:r>
              <w:rPr>
                <w:sz w:val="20"/>
                <w:szCs w:val="20"/>
              </w:rPr>
              <w:t>SW12</w:t>
            </w:r>
          </w:p>
        </w:tc>
        <w:tc>
          <w:tcPr>
            <w:tcW w:w="1188" w:type="dxa"/>
          </w:tcPr>
          <w:p w14:paraId="512B5066" w14:textId="4F2FF188"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A7A5530" w14:textId="77777777" w:rsidTr="00532127">
        <w:tc>
          <w:tcPr>
            <w:tcW w:w="1460" w:type="dxa"/>
          </w:tcPr>
          <w:p w14:paraId="05A516F4" w14:textId="16261CEA" w:rsidR="00CD6113" w:rsidRPr="006669DD" w:rsidRDefault="00CD6113" w:rsidP="00CD6113">
            <w:pPr>
              <w:keepNext/>
              <w:spacing w:before="100" w:beforeAutospacing="1" w:after="100" w:afterAutospacing="1"/>
              <w:rPr>
                <w:sz w:val="20"/>
                <w:szCs w:val="20"/>
              </w:rPr>
            </w:pPr>
            <w:r w:rsidRPr="006669DD">
              <w:rPr>
                <w:sz w:val="20"/>
                <w:szCs w:val="20"/>
              </w:rPr>
              <w:t>Digital 11</w:t>
            </w:r>
          </w:p>
        </w:tc>
        <w:tc>
          <w:tcPr>
            <w:tcW w:w="2187" w:type="dxa"/>
          </w:tcPr>
          <w:p w14:paraId="296E5034" w14:textId="242835DA" w:rsidR="00CD6113" w:rsidRPr="006669DD" w:rsidRDefault="00CD6113" w:rsidP="00CD6113">
            <w:pPr>
              <w:keepNext/>
              <w:spacing w:before="100" w:beforeAutospacing="1" w:after="100" w:afterAutospacing="1"/>
              <w:rPr>
                <w:sz w:val="20"/>
                <w:szCs w:val="20"/>
              </w:rPr>
            </w:pPr>
            <w:r>
              <w:rPr>
                <w:sz w:val="20"/>
                <w:szCs w:val="20"/>
              </w:rPr>
              <w:t>Encoder 3A</w:t>
            </w:r>
          </w:p>
        </w:tc>
        <w:tc>
          <w:tcPr>
            <w:tcW w:w="1688" w:type="dxa"/>
          </w:tcPr>
          <w:p w14:paraId="0807B243"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2A4E5FE0" w14:textId="77777777" w:rsidR="00CD6113" w:rsidRPr="006669DD" w:rsidRDefault="00CD6113" w:rsidP="00CD6113">
            <w:pPr>
              <w:keepNext/>
              <w:spacing w:before="100" w:beforeAutospacing="1" w:after="100" w:afterAutospacing="1"/>
              <w:rPr>
                <w:sz w:val="20"/>
                <w:szCs w:val="20"/>
              </w:rPr>
            </w:pPr>
            <w:r w:rsidRPr="006669DD">
              <w:rPr>
                <w:sz w:val="20"/>
                <w:szCs w:val="20"/>
              </w:rPr>
              <w:t>Digital 42</w:t>
            </w:r>
          </w:p>
        </w:tc>
        <w:tc>
          <w:tcPr>
            <w:tcW w:w="1384" w:type="dxa"/>
          </w:tcPr>
          <w:p w14:paraId="1BC0DC4F" w14:textId="58DEB846" w:rsidR="00CD6113" w:rsidRPr="006669DD" w:rsidRDefault="00CD6113" w:rsidP="00CD6113">
            <w:pPr>
              <w:keepNext/>
              <w:spacing w:before="100" w:beforeAutospacing="1" w:after="100" w:afterAutospacing="1"/>
              <w:rPr>
                <w:sz w:val="20"/>
                <w:szCs w:val="20"/>
              </w:rPr>
            </w:pPr>
            <w:r>
              <w:rPr>
                <w:sz w:val="20"/>
                <w:szCs w:val="20"/>
              </w:rPr>
              <w:t>SW13</w:t>
            </w:r>
          </w:p>
        </w:tc>
        <w:tc>
          <w:tcPr>
            <w:tcW w:w="1188" w:type="dxa"/>
          </w:tcPr>
          <w:p w14:paraId="50D0848F" w14:textId="4C0C7D0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32C67E8" w14:textId="77777777" w:rsidTr="00532127">
        <w:tc>
          <w:tcPr>
            <w:tcW w:w="1460" w:type="dxa"/>
          </w:tcPr>
          <w:p w14:paraId="7222FA36" w14:textId="50F7C34F" w:rsidR="00CD6113" w:rsidRPr="006669DD" w:rsidRDefault="00CD6113" w:rsidP="00CD6113">
            <w:pPr>
              <w:keepNext/>
              <w:spacing w:before="100" w:beforeAutospacing="1" w:after="100" w:afterAutospacing="1"/>
              <w:rPr>
                <w:sz w:val="20"/>
                <w:szCs w:val="20"/>
              </w:rPr>
            </w:pPr>
            <w:r w:rsidRPr="006669DD">
              <w:rPr>
                <w:sz w:val="20"/>
                <w:szCs w:val="20"/>
              </w:rPr>
              <w:t>Digital 12</w:t>
            </w:r>
          </w:p>
        </w:tc>
        <w:tc>
          <w:tcPr>
            <w:tcW w:w="2187" w:type="dxa"/>
          </w:tcPr>
          <w:p w14:paraId="42E5D969" w14:textId="3F882B76" w:rsidR="00CD6113" w:rsidRPr="006669DD" w:rsidRDefault="00CD6113" w:rsidP="00CD6113">
            <w:pPr>
              <w:keepNext/>
              <w:spacing w:before="100" w:beforeAutospacing="1" w:after="100" w:afterAutospacing="1"/>
              <w:rPr>
                <w:sz w:val="20"/>
                <w:szCs w:val="20"/>
              </w:rPr>
            </w:pPr>
            <w:r>
              <w:rPr>
                <w:sz w:val="20"/>
                <w:szCs w:val="20"/>
              </w:rPr>
              <w:t>Encoder 6B</w:t>
            </w:r>
          </w:p>
        </w:tc>
        <w:tc>
          <w:tcPr>
            <w:tcW w:w="1688" w:type="dxa"/>
          </w:tcPr>
          <w:p w14:paraId="06D26B49"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516A96B3" w14:textId="77777777" w:rsidR="00CD6113" w:rsidRPr="006669DD" w:rsidRDefault="00CD6113" w:rsidP="00CD6113">
            <w:pPr>
              <w:keepNext/>
              <w:spacing w:before="100" w:beforeAutospacing="1" w:after="100" w:afterAutospacing="1"/>
              <w:rPr>
                <w:sz w:val="20"/>
                <w:szCs w:val="20"/>
              </w:rPr>
            </w:pPr>
            <w:r w:rsidRPr="006669DD">
              <w:rPr>
                <w:sz w:val="20"/>
                <w:szCs w:val="20"/>
              </w:rPr>
              <w:t>Digital 43</w:t>
            </w:r>
          </w:p>
        </w:tc>
        <w:tc>
          <w:tcPr>
            <w:tcW w:w="1384" w:type="dxa"/>
          </w:tcPr>
          <w:p w14:paraId="0124404D" w14:textId="735030C4" w:rsidR="00CD6113" w:rsidRPr="006669DD" w:rsidRDefault="00CD6113" w:rsidP="00CD6113">
            <w:pPr>
              <w:keepNext/>
              <w:spacing w:before="100" w:beforeAutospacing="1" w:after="100" w:afterAutospacing="1"/>
              <w:rPr>
                <w:sz w:val="20"/>
                <w:szCs w:val="20"/>
              </w:rPr>
            </w:pPr>
            <w:r>
              <w:rPr>
                <w:sz w:val="20"/>
                <w:szCs w:val="20"/>
              </w:rPr>
              <w:t>SW14</w:t>
            </w:r>
          </w:p>
        </w:tc>
        <w:tc>
          <w:tcPr>
            <w:tcW w:w="1188" w:type="dxa"/>
          </w:tcPr>
          <w:p w14:paraId="66C37355" w14:textId="776DF90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9A09DA9" w14:textId="77777777" w:rsidTr="00532127">
        <w:tc>
          <w:tcPr>
            <w:tcW w:w="1460" w:type="dxa"/>
          </w:tcPr>
          <w:p w14:paraId="099B2765" w14:textId="37273D78" w:rsidR="00CD6113" w:rsidRPr="006669DD" w:rsidRDefault="00CD6113" w:rsidP="00CD6113">
            <w:pPr>
              <w:keepNext/>
              <w:spacing w:before="100" w:beforeAutospacing="1" w:after="100" w:afterAutospacing="1"/>
              <w:rPr>
                <w:sz w:val="20"/>
                <w:szCs w:val="20"/>
              </w:rPr>
            </w:pPr>
            <w:r w:rsidRPr="006669DD">
              <w:rPr>
                <w:sz w:val="20"/>
                <w:szCs w:val="20"/>
              </w:rPr>
              <w:t>Digital 13 LED</w:t>
            </w:r>
          </w:p>
        </w:tc>
        <w:tc>
          <w:tcPr>
            <w:tcW w:w="2187" w:type="dxa"/>
          </w:tcPr>
          <w:p w14:paraId="204307C3" w14:textId="77777777" w:rsidR="00CD6113" w:rsidRPr="006669DD" w:rsidRDefault="00CD6113" w:rsidP="00CD6113">
            <w:pPr>
              <w:keepNext/>
              <w:spacing w:before="100" w:beforeAutospacing="1" w:after="100" w:afterAutospacing="1"/>
              <w:rPr>
                <w:sz w:val="20"/>
                <w:szCs w:val="20"/>
              </w:rPr>
            </w:pPr>
            <w:r w:rsidRPr="00863CBB">
              <w:rPr>
                <w:color w:val="FF0000"/>
                <w:sz w:val="20"/>
                <w:szCs w:val="20"/>
              </w:rPr>
              <w:t>Reserved LED</w:t>
            </w:r>
          </w:p>
        </w:tc>
        <w:tc>
          <w:tcPr>
            <w:tcW w:w="1688" w:type="dxa"/>
          </w:tcPr>
          <w:p w14:paraId="468D94EA" w14:textId="77777777" w:rsidR="00CD6113" w:rsidRPr="006669DD" w:rsidRDefault="00CD6113" w:rsidP="00CD6113">
            <w:pPr>
              <w:keepNext/>
              <w:spacing w:before="100" w:beforeAutospacing="1" w:after="100" w:afterAutospacing="1"/>
              <w:rPr>
                <w:sz w:val="20"/>
                <w:szCs w:val="20"/>
              </w:rPr>
            </w:pPr>
            <w:r w:rsidRPr="006669DD">
              <w:rPr>
                <w:sz w:val="20"/>
                <w:szCs w:val="20"/>
              </w:rPr>
              <w:t>PWMH</w:t>
            </w:r>
          </w:p>
        </w:tc>
        <w:tc>
          <w:tcPr>
            <w:tcW w:w="1109" w:type="dxa"/>
          </w:tcPr>
          <w:p w14:paraId="40969D04" w14:textId="77777777" w:rsidR="00CD6113" w:rsidRPr="006669DD" w:rsidRDefault="00CD6113" w:rsidP="00CD6113">
            <w:pPr>
              <w:keepNext/>
              <w:spacing w:before="100" w:beforeAutospacing="1" w:after="100" w:afterAutospacing="1"/>
              <w:rPr>
                <w:sz w:val="20"/>
                <w:szCs w:val="20"/>
              </w:rPr>
            </w:pPr>
            <w:r w:rsidRPr="006669DD">
              <w:rPr>
                <w:sz w:val="20"/>
                <w:szCs w:val="20"/>
              </w:rPr>
              <w:t>Digital 44</w:t>
            </w:r>
          </w:p>
        </w:tc>
        <w:tc>
          <w:tcPr>
            <w:tcW w:w="1384" w:type="dxa"/>
          </w:tcPr>
          <w:p w14:paraId="6D126B48" w14:textId="666BB926" w:rsidR="00CD6113" w:rsidRPr="006669DD" w:rsidRDefault="00CD6113" w:rsidP="00CD6113">
            <w:pPr>
              <w:keepNext/>
              <w:spacing w:before="100" w:beforeAutospacing="1" w:after="100" w:afterAutospacing="1"/>
              <w:rPr>
                <w:sz w:val="20"/>
                <w:szCs w:val="20"/>
              </w:rPr>
            </w:pPr>
            <w:r>
              <w:rPr>
                <w:sz w:val="20"/>
                <w:szCs w:val="20"/>
              </w:rPr>
              <w:t>SW15</w:t>
            </w:r>
          </w:p>
        </w:tc>
        <w:tc>
          <w:tcPr>
            <w:tcW w:w="1188" w:type="dxa"/>
          </w:tcPr>
          <w:p w14:paraId="76AA9846" w14:textId="05D428A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33EA5932" w14:textId="77777777" w:rsidTr="00532127">
        <w:tc>
          <w:tcPr>
            <w:tcW w:w="1460" w:type="dxa"/>
          </w:tcPr>
          <w:p w14:paraId="71CD02FB" w14:textId="3A98752E" w:rsidR="00CD6113" w:rsidRPr="006669DD" w:rsidRDefault="00CD6113" w:rsidP="00CD6113">
            <w:pPr>
              <w:keepNext/>
              <w:spacing w:before="100" w:beforeAutospacing="1" w:after="100" w:afterAutospacing="1"/>
              <w:rPr>
                <w:sz w:val="20"/>
                <w:szCs w:val="20"/>
              </w:rPr>
            </w:pPr>
            <w:r w:rsidRPr="006669DD">
              <w:rPr>
                <w:sz w:val="20"/>
                <w:szCs w:val="20"/>
              </w:rPr>
              <w:t>Digital 14 TX3</w:t>
            </w:r>
          </w:p>
        </w:tc>
        <w:tc>
          <w:tcPr>
            <w:tcW w:w="2187" w:type="dxa"/>
          </w:tcPr>
          <w:p w14:paraId="60F845ED" w14:textId="739EA7D7"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2F9F80EC"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15219FD3" w14:textId="77777777" w:rsidR="00CD6113" w:rsidRPr="006669DD" w:rsidRDefault="00CD6113" w:rsidP="00CD6113">
            <w:pPr>
              <w:keepNext/>
              <w:spacing w:before="100" w:beforeAutospacing="1" w:after="100" w:afterAutospacing="1"/>
              <w:rPr>
                <w:sz w:val="20"/>
                <w:szCs w:val="20"/>
              </w:rPr>
            </w:pPr>
            <w:r w:rsidRPr="006669DD">
              <w:rPr>
                <w:sz w:val="20"/>
                <w:szCs w:val="20"/>
              </w:rPr>
              <w:t>Digital 45</w:t>
            </w:r>
          </w:p>
        </w:tc>
        <w:tc>
          <w:tcPr>
            <w:tcW w:w="1384" w:type="dxa"/>
          </w:tcPr>
          <w:p w14:paraId="45FD1D12" w14:textId="4DAAE103" w:rsidR="00CD6113" w:rsidRPr="006669DD" w:rsidRDefault="00CD6113" w:rsidP="00CD6113">
            <w:pPr>
              <w:keepNext/>
              <w:spacing w:before="100" w:beforeAutospacing="1" w:after="100" w:afterAutospacing="1"/>
              <w:rPr>
                <w:sz w:val="20"/>
                <w:szCs w:val="20"/>
              </w:rPr>
            </w:pPr>
            <w:r>
              <w:rPr>
                <w:sz w:val="20"/>
                <w:szCs w:val="20"/>
              </w:rPr>
              <w:t>SW16</w:t>
            </w:r>
          </w:p>
        </w:tc>
        <w:tc>
          <w:tcPr>
            <w:tcW w:w="1188" w:type="dxa"/>
          </w:tcPr>
          <w:p w14:paraId="1A5116F4" w14:textId="62E65D5C"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26AE830" w14:textId="77777777" w:rsidTr="00532127">
        <w:tc>
          <w:tcPr>
            <w:tcW w:w="1460" w:type="dxa"/>
          </w:tcPr>
          <w:p w14:paraId="406CA2BD" w14:textId="11F44421" w:rsidR="00CD6113" w:rsidRPr="006669DD" w:rsidRDefault="00CD6113" w:rsidP="00CD6113">
            <w:pPr>
              <w:keepNext/>
              <w:spacing w:before="100" w:beforeAutospacing="1" w:after="100" w:afterAutospacing="1"/>
              <w:rPr>
                <w:sz w:val="20"/>
                <w:szCs w:val="20"/>
              </w:rPr>
            </w:pPr>
            <w:r w:rsidRPr="006669DD">
              <w:rPr>
                <w:sz w:val="20"/>
                <w:szCs w:val="20"/>
              </w:rPr>
              <w:t>Digital 15 RX3</w:t>
            </w:r>
          </w:p>
        </w:tc>
        <w:tc>
          <w:tcPr>
            <w:tcW w:w="2187" w:type="dxa"/>
          </w:tcPr>
          <w:p w14:paraId="22AC02C1" w14:textId="70798339" w:rsidR="00CD6113" w:rsidRPr="006669DD" w:rsidRDefault="00CD6113" w:rsidP="00CD6113">
            <w:pPr>
              <w:keepNext/>
              <w:spacing w:before="100" w:beforeAutospacing="1" w:after="100" w:afterAutospacing="1"/>
              <w:rPr>
                <w:sz w:val="20"/>
                <w:szCs w:val="20"/>
              </w:rPr>
            </w:pPr>
            <w:r>
              <w:rPr>
                <w:sz w:val="20"/>
                <w:szCs w:val="20"/>
              </w:rPr>
              <w:t>Encoder 3B</w:t>
            </w:r>
          </w:p>
        </w:tc>
        <w:tc>
          <w:tcPr>
            <w:tcW w:w="1688" w:type="dxa"/>
          </w:tcPr>
          <w:p w14:paraId="3BF274A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5F7178D7" w14:textId="77777777" w:rsidR="00CD6113" w:rsidRPr="006669DD" w:rsidRDefault="00CD6113" w:rsidP="00CD6113">
            <w:pPr>
              <w:keepNext/>
              <w:spacing w:before="100" w:beforeAutospacing="1" w:after="100" w:afterAutospacing="1"/>
              <w:rPr>
                <w:sz w:val="20"/>
                <w:szCs w:val="20"/>
              </w:rPr>
            </w:pPr>
            <w:r w:rsidRPr="006669DD">
              <w:rPr>
                <w:sz w:val="20"/>
                <w:szCs w:val="20"/>
              </w:rPr>
              <w:t>Digital 46</w:t>
            </w:r>
          </w:p>
        </w:tc>
        <w:tc>
          <w:tcPr>
            <w:tcW w:w="1384" w:type="dxa"/>
          </w:tcPr>
          <w:p w14:paraId="1F35B1F7" w14:textId="37A40A0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9F90CBF" w14:textId="44C34329"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9FE76B5" w14:textId="77777777" w:rsidTr="00532127">
        <w:tc>
          <w:tcPr>
            <w:tcW w:w="1460" w:type="dxa"/>
          </w:tcPr>
          <w:p w14:paraId="2A5A2306" w14:textId="3CEBFFDB" w:rsidR="00CD6113" w:rsidRPr="006669DD" w:rsidRDefault="00CD6113" w:rsidP="00CD6113">
            <w:pPr>
              <w:keepNext/>
              <w:spacing w:before="100" w:beforeAutospacing="1" w:after="100" w:afterAutospacing="1"/>
              <w:rPr>
                <w:sz w:val="20"/>
                <w:szCs w:val="20"/>
              </w:rPr>
            </w:pPr>
            <w:r w:rsidRPr="006669DD">
              <w:rPr>
                <w:sz w:val="20"/>
                <w:szCs w:val="20"/>
              </w:rPr>
              <w:t>Digital 16 TX2</w:t>
            </w:r>
          </w:p>
        </w:tc>
        <w:tc>
          <w:tcPr>
            <w:tcW w:w="2187" w:type="dxa"/>
          </w:tcPr>
          <w:p w14:paraId="5EFE6FC0" w14:textId="2E16BF30"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6211F90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668B9167" w14:textId="77777777" w:rsidR="00CD6113" w:rsidRPr="006669DD" w:rsidRDefault="00CD6113" w:rsidP="00CD6113">
            <w:pPr>
              <w:keepNext/>
              <w:spacing w:before="100" w:beforeAutospacing="1" w:after="100" w:afterAutospacing="1"/>
              <w:rPr>
                <w:sz w:val="20"/>
                <w:szCs w:val="20"/>
              </w:rPr>
            </w:pPr>
            <w:r w:rsidRPr="006669DD">
              <w:rPr>
                <w:sz w:val="20"/>
                <w:szCs w:val="20"/>
              </w:rPr>
              <w:t>Digital 47</w:t>
            </w:r>
          </w:p>
        </w:tc>
        <w:tc>
          <w:tcPr>
            <w:tcW w:w="1384" w:type="dxa"/>
          </w:tcPr>
          <w:p w14:paraId="13561308" w14:textId="207E5DE5" w:rsidR="00CD6113" w:rsidRPr="006669DD" w:rsidRDefault="00CD6113" w:rsidP="00CD6113">
            <w:pPr>
              <w:keepNext/>
              <w:spacing w:before="100" w:beforeAutospacing="1" w:after="100" w:afterAutospacing="1"/>
              <w:rPr>
                <w:sz w:val="20"/>
                <w:szCs w:val="20"/>
              </w:rPr>
            </w:pPr>
            <w:r>
              <w:rPr>
                <w:sz w:val="20"/>
                <w:szCs w:val="20"/>
              </w:rPr>
              <w:t>Encoder 6A</w:t>
            </w:r>
          </w:p>
        </w:tc>
        <w:tc>
          <w:tcPr>
            <w:tcW w:w="1188" w:type="dxa"/>
          </w:tcPr>
          <w:p w14:paraId="6824E1FC" w14:textId="7F034E9E"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B577975" w14:textId="77777777" w:rsidTr="00532127">
        <w:tc>
          <w:tcPr>
            <w:tcW w:w="1460" w:type="dxa"/>
          </w:tcPr>
          <w:p w14:paraId="621CE8C0" w14:textId="0420F27D" w:rsidR="00CD6113" w:rsidRPr="006669DD" w:rsidRDefault="00CD6113" w:rsidP="00CD6113">
            <w:pPr>
              <w:keepNext/>
              <w:spacing w:before="100" w:beforeAutospacing="1" w:after="100" w:afterAutospacing="1"/>
              <w:rPr>
                <w:sz w:val="20"/>
                <w:szCs w:val="20"/>
              </w:rPr>
            </w:pPr>
            <w:r w:rsidRPr="006669DD">
              <w:rPr>
                <w:sz w:val="20"/>
                <w:szCs w:val="20"/>
              </w:rPr>
              <w:t>Digital 17 RX2</w:t>
            </w:r>
          </w:p>
        </w:tc>
        <w:tc>
          <w:tcPr>
            <w:tcW w:w="2187" w:type="dxa"/>
          </w:tcPr>
          <w:p w14:paraId="0A19F647" w14:textId="028F6F5E"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2109C42F"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EB7F001" w14:textId="77777777" w:rsidR="00CD6113" w:rsidRPr="006669DD" w:rsidRDefault="00CD6113" w:rsidP="00CD6113">
            <w:pPr>
              <w:keepNext/>
              <w:spacing w:before="100" w:beforeAutospacing="1" w:after="100" w:afterAutospacing="1"/>
              <w:rPr>
                <w:sz w:val="20"/>
                <w:szCs w:val="20"/>
              </w:rPr>
            </w:pPr>
            <w:r w:rsidRPr="006669DD">
              <w:rPr>
                <w:sz w:val="20"/>
                <w:szCs w:val="20"/>
              </w:rPr>
              <w:t>Digital 48</w:t>
            </w:r>
          </w:p>
        </w:tc>
        <w:tc>
          <w:tcPr>
            <w:tcW w:w="1384" w:type="dxa"/>
          </w:tcPr>
          <w:p w14:paraId="417F214B" w14:textId="56ED9BD3"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452D064C" w14:textId="38F0ACC6"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639E0E5D" w14:textId="77777777" w:rsidTr="00532127">
        <w:tc>
          <w:tcPr>
            <w:tcW w:w="1460" w:type="dxa"/>
          </w:tcPr>
          <w:p w14:paraId="15DB7445" w14:textId="1C9FC90D" w:rsidR="00CD6113" w:rsidRPr="006669DD" w:rsidRDefault="00CD6113" w:rsidP="00CD6113">
            <w:pPr>
              <w:keepNext/>
              <w:spacing w:before="100" w:beforeAutospacing="1" w:after="100" w:afterAutospacing="1"/>
              <w:rPr>
                <w:sz w:val="20"/>
                <w:szCs w:val="20"/>
              </w:rPr>
            </w:pPr>
            <w:r w:rsidRPr="006669DD">
              <w:rPr>
                <w:sz w:val="20"/>
                <w:szCs w:val="20"/>
              </w:rPr>
              <w:t>Digital 18 TX1</w:t>
            </w:r>
          </w:p>
        </w:tc>
        <w:tc>
          <w:tcPr>
            <w:tcW w:w="2187" w:type="dxa"/>
          </w:tcPr>
          <w:p w14:paraId="1F082ACC" w14:textId="02C4E4F2"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75EA2A3"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492087B" w14:textId="77777777" w:rsidR="00CD6113" w:rsidRPr="006669DD" w:rsidRDefault="00CD6113" w:rsidP="00CD6113">
            <w:pPr>
              <w:keepNext/>
              <w:spacing w:before="100" w:beforeAutospacing="1" w:after="100" w:afterAutospacing="1"/>
              <w:rPr>
                <w:sz w:val="20"/>
                <w:szCs w:val="20"/>
              </w:rPr>
            </w:pPr>
            <w:r w:rsidRPr="006669DD">
              <w:rPr>
                <w:sz w:val="20"/>
                <w:szCs w:val="20"/>
              </w:rPr>
              <w:t>Digital 49</w:t>
            </w:r>
          </w:p>
        </w:tc>
        <w:tc>
          <w:tcPr>
            <w:tcW w:w="1384" w:type="dxa"/>
          </w:tcPr>
          <w:p w14:paraId="115C122E" w14:textId="680EBC2C" w:rsidR="00CD6113" w:rsidRPr="006669DD" w:rsidRDefault="00CD6113" w:rsidP="00CD6113">
            <w:pPr>
              <w:keepNext/>
              <w:spacing w:before="100" w:beforeAutospacing="1" w:after="100" w:afterAutospacing="1"/>
              <w:rPr>
                <w:sz w:val="20"/>
                <w:szCs w:val="20"/>
              </w:rPr>
            </w:pPr>
            <w:r>
              <w:rPr>
                <w:sz w:val="20"/>
                <w:szCs w:val="20"/>
              </w:rPr>
              <w:t>Encoder 7A</w:t>
            </w:r>
          </w:p>
        </w:tc>
        <w:tc>
          <w:tcPr>
            <w:tcW w:w="1188" w:type="dxa"/>
          </w:tcPr>
          <w:p w14:paraId="14322ABB" w14:textId="22010815"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7A791990" w14:textId="77777777" w:rsidTr="00532127">
        <w:tc>
          <w:tcPr>
            <w:tcW w:w="1460" w:type="dxa"/>
          </w:tcPr>
          <w:p w14:paraId="4199FC19" w14:textId="66714215" w:rsidR="00CD6113" w:rsidRPr="006669DD" w:rsidRDefault="00CD6113" w:rsidP="00CD6113">
            <w:pPr>
              <w:keepNext/>
              <w:spacing w:before="100" w:beforeAutospacing="1" w:after="100" w:afterAutospacing="1"/>
              <w:rPr>
                <w:sz w:val="20"/>
                <w:szCs w:val="20"/>
              </w:rPr>
            </w:pPr>
            <w:r w:rsidRPr="006669DD">
              <w:rPr>
                <w:sz w:val="20"/>
                <w:szCs w:val="20"/>
              </w:rPr>
              <w:t>Digital 19 RX1</w:t>
            </w:r>
          </w:p>
        </w:tc>
        <w:tc>
          <w:tcPr>
            <w:tcW w:w="2187" w:type="dxa"/>
          </w:tcPr>
          <w:p w14:paraId="4B691DA7" w14:textId="4B61FF06" w:rsidR="00CD6113" w:rsidRPr="006669DD" w:rsidRDefault="00CD6113" w:rsidP="00CD6113">
            <w:pPr>
              <w:keepNext/>
              <w:spacing w:before="100" w:beforeAutospacing="1" w:after="100" w:afterAutospacing="1"/>
              <w:rPr>
                <w:sz w:val="20"/>
                <w:szCs w:val="20"/>
              </w:rPr>
            </w:pPr>
            <w:r>
              <w:rPr>
                <w:sz w:val="20"/>
                <w:szCs w:val="20"/>
              </w:rPr>
              <w:t>Encoder 7B</w:t>
            </w:r>
          </w:p>
        </w:tc>
        <w:tc>
          <w:tcPr>
            <w:tcW w:w="1688" w:type="dxa"/>
          </w:tcPr>
          <w:p w14:paraId="1AA36FF4"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B0AA6C8" w14:textId="77777777" w:rsidR="00CD6113" w:rsidRPr="006669DD" w:rsidRDefault="00CD6113" w:rsidP="00CD6113">
            <w:pPr>
              <w:keepNext/>
              <w:spacing w:before="100" w:beforeAutospacing="1" w:after="100" w:afterAutospacing="1"/>
              <w:rPr>
                <w:sz w:val="20"/>
                <w:szCs w:val="20"/>
              </w:rPr>
            </w:pPr>
            <w:r w:rsidRPr="006669DD">
              <w:rPr>
                <w:sz w:val="20"/>
                <w:szCs w:val="20"/>
              </w:rPr>
              <w:t>Digital 50</w:t>
            </w:r>
          </w:p>
        </w:tc>
        <w:tc>
          <w:tcPr>
            <w:tcW w:w="1384" w:type="dxa"/>
          </w:tcPr>
          <w:p w14:paraId="32ACF08B" w14:textId="1B5C2B52"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F94CC94" w14:textId="4F61651F"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1E286A6D" w14:textId="77777777" w:rsidTr="00532127">
        <w:tc>
          <w:tcPr>
            <w:tcW w:w="1460" w:type="dxa"/>
          </w:tcPr>
          <w:p w14:paraId="12D69450" w14:textId="7D4807D5" w:rsidR="00CD6113" w:rsidRPr="006669DD" w:rsidRDefault="00CD6113" w:rsidP="00CD6113">
            <w:pPr>
              <w:keepNext/>
              <w:spacing w:before="100" w:beforeAutospacing="1" w:after="100" w:afterAutospacing="1"/>
              <w:rPr>
                <w:sz w:val="20"/>
                <w:szCs w:val="20"/>
              </w:rPr>
            </w:pPr>
            <w:r w:rsidRPr="006669DD">
              <w:rPr>
                <w:sz w:val="20"/>
                <w:szCs w:val="20"/>
              </w:rPr>
              <w:t>Digital 20 SDA</w:t>
            </w:r>
          </w:p>
        </w:tc>
        <w:tc>
          <w:tcPr>
            <w:tcW w:w="2187" w:type="dxa"/>
          </w:tcPr>
          <w:p w14:paraId="4D048339"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DA</w:t>
            </w:r>
          </w:p>
        </w:tc>
        <w:tc>
          <w:tcPr>
            <w:tcW w:w="1688" w:type="dxa"/>
          </w:tcPr>
          <w:p w14:paraId="412B0A75"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2B3D01CC" w14:textId="77777777" w:rsidR="00CD6113" w:rsidRPr="006669DD" w:rsidRDefault="00CD6113" w:rsidP="00CD6113">
            <w:pPr>
              <w:keepNext/>
              <w:spacing w:before="100" w:beforeAutospacing="1" w:after="100" w:afterAutospacing="1"/>
              <w:rPr>
                <w:sz w:val="20"/>
                <w:szCs w:val="20"/>
              </w:rPr>
            </w:pPr>
            <w:r w:rsidRPr="006669DD">
              <w:rPr>
                <w:sz w:val="20"/>
                <w:szCs w:val="20"/>
              </w:rPr>
              <w:t>Digital 51</w:t>
            </w:r>
          </w:p>
        </w:tc>
        <w:tc>
          <w:tcPr>
            <w:tcW w:w="1384" w:type="dxa"/>
          </w:tcPr>
          <w:p w14:paraId="5E7ABA09" w14:textId="48CF4098" w:rsidR="00CD6113" w:rsidRPr="006669DD" w:rsidRDefault="00CD6113" w:rsidP="00CD6113">
            <w:pPr>
              <w:keepNext/>
              <w:spacing w:before="100" w:beforeAutospacing="1" w:after="100" w:afterAutospacing="1"/>
              <w:rPr>
                <w:sz w:val="20"/>
                <w:szCs w:val="20"/>
              </w:rPr>
            </w:pPr>
            <w:r>
              <w:rPr>
                <w:sz w:val="20"/>
                <w:szCs w:val="20"/>
              </w:rPr>
              <w:t>Encoder 8A</w:t>
            </w:r>
          </w:p>
        </w:tc>
        <w:tc>
          <w:tcPr>
            <w:tcW w:w="1188" w:type="dxa"/>
          </w:tcPr>
          <w:p w14:paraId="253FDDB0" w14:textId="2B26744A"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CF0D6E2" w14:textId="77777777" w:rsidTr="00532127">
        <w:tc>
          <w:tcPr>
            <w:tcW w:w="1460" w:type="dxa"/>
          </w:tcPr>
          <w:p w14:paraId="0F87A800" w14:textId="6396CC3F" w:rsidR="00CD6113" w:rsidRPr="006669DD" w:rsidRDefault="00CD6113" w:rsidP="00CD6113">
            <w:pPr>
              <w:keepNext/>
              <w:spacing w:before="100" w:beforeAutospacing="1" w:after="100" w:afterAutospacing="1"/>
              <w:rPr>
                <w:sz w:val="20"/>
                <w:szCs w:val="20"/>
              </w:rPr>
            </w:pPr>
            <w:r w:rsidRPr="006669DD">
              <w:rPr>
                <w:sz w:val="20"/>
                <w:szCs w:val="20"/>
              </w:rPr>
              <w:t>Digital 21 SCL</w:t>
            </w:r>
          </w:p>
        </w:tc>
        <w:tc>
          <w:tcPr>
            <w:tcW w:w="2187" w:type="dxa"/>
          </w:tcPr>
          <w:p w14:paraId="6244B7A7" w14:textId="77777777" w:rsidR="00CD6113" w:rsidRPr="00863CBB" w:rsidRDefault="00CD6113" w:rsidP="00CD6113">
            <w:pPr>
              <w:keepNext/>
              <w:spacing w:before="100" w:beforeAutospacing="1" w:after="100" w:afterAutospacing="1"/>
              <w:rPr>
                <w:color w:val="FF0000"/>
                <w:sz w:val="20"/>
                <w:szCs w:val="20"/>
              </w:rPr>
            </w:pPr>
            <w:r w:rsidRPr="00863CBB">
              <w:rPr>
                <w:color w:val="FF0000"/>
                <w:sz w:val="20"/>
                <w:szCs w:val="20"/>
              </w:rPr>
              <w:t>Reserved SCL</w:t>
            </w:r>
          </w:p>
        </w:tc>
        <w:tc>
          <w:tcPr>
            <w:tcW w:w="1688" w:type="dxa"/>
          </w:tcPr>
          <w:p w14:paraId="01466F98" w14:textId="77777777" w:rsidR="00CD6113" w:rsidRPr="006669DD" w:rsidRDefault="00CD6113" w:rsidP="00CD6113">
            <w:pPr>
              <w:keepNext/>
              <w:spacing w:before="100" w:beforeAutospacing="1" w:after="100" w:afterAutospacing="1"/>
              <w:rPr>
                <w:sz w:val="20"/>
                <w:szCs w:val="20"/>
              </w:rPr>
            </w:pPr>
            <w:r w:rsidRPr="006669DD">
              <w:rPr>
                <w:sz w:val="20"/>
                <w:szCs w:val="20"/>
              </w:rPr>
              <w:t>Communication</w:t>
            </w:r>
          </w:p>
        </w:tc>
        <w:tc>
          <w:tcPr>
            <w:tcW w:w="1109" w:type="dxa"/>
          </w:tcPr>
          <w:p w14:paraId="0633B93E" w14:textId="77777777" w:rsidR="00CD6113" w:rsidRPr="006669DD" w:rsidRDefault="00CD6113" w:rsidP="00CD6113">
            <w:pPr>
              <w:keepNext/>
              <w:spacing w:before="100" w:beforeAutospacing="1" w:after="100" w:afterAutospacing="1"/>
              <w:rPr>
                <w:sz w:val="20"/>
                <w:szCs w:val="20"/>
              </w:rPr>
            </w:pPr>
            <w:r w:rsidRPr="006669DD">
              <w:rPr>
                <w:sz w:val="20"/>
                <w:szCs w:val="20"/>
              </w:rPr>
              <w:t>Digital 52</w:t>
            </w:r>
          </w:p>
        </w:tc>
        <w:tc>
          <w:tcPr>
            <w:tcW w:w="1384" w:type="dxa"/>
          </w:tcPr>
          <w:p w14:paraId="09563AA6" w14:textId="6C0D5030" w:rsidR="00CD6113" w:rsidRPr="006669DD" w:rsidRDefault="00CD6113" w:rsidP="00CD6113">
            <w:pPr>
              <w:keepNext/>
              <w:spacing w:before="100" w:beforeAutospacing="1" w:after="100" w:afterAutospacing="1"/>
              <w:rPr>
                <w:sz w:val="20"/>
                <w:szCs w:val="20"/>
              </w:rPr>
            </w:pPr>
            <w:r>
              <w:rPr>
                <w:sz w:val="20"/>
                <w:szCs w:val="20"/>
              </w:rPr>
              <w:t>SW18</w:t>
            </w:r>
          </w:p>
        </w:tc>
        <w:tc>
          <w:tcPr>
            <w:tcW w:w="1188" w:type="dxa"/>
          </w:tcPr>
          <w:p w14:paraId="4C1496FA" w14:textId="1D33B440"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4BB4DA9E" w14:textId="77777777" w:rsidTr="00532127">
        <w:tc>
          <w:tcPr>
            <w:tcW w:w="1460" w:type="dxa"/>
          </w:tcPr>
          <w:p w14:paraId="4E7074E4" w14:textId="5E8B3316" w:rsidR="00CD6113" w:rsidRPr="006669DD" w:rsidRDefault="00CD6113" w:rsidP="00CD6113">
            <w:pPr>
              <w:keepNext/>
              <w:spacing w:before="100" w:beforeAutospacing="1" w:after="100" w:afterAutospacing="1"/>
              <w:rPr>
                <w:sz w:val="20"/>
                <w:szCs w:val="20"/>
              </w:rPr>
            </w:pPr>
            <w:r w:rsidRPr="006669DD">
              <w:rPr>
                <w:sz w:val="20"/>
                <w:szCs w:val="20"/>
              </w:rPr>
              <w:t>Digital 22</w:t>
            </w:r>
          </w:p>
        </w:tc>
        <w:tc>
          <w:tcPr>
            <w:tcW w:w="2187" w:type="dxa"/>
          </w:tcPr>
          <w:p w14:paraId="4B413208" w14:textId="6AB90943" w:rsidR="00CD6113" w:rsidRPr="006669DD" w:rsidRDefault="00CD6113" w:rsidP="00CD6113">
            <w:pPr>
              <w:keepNext/>
              <w:spacing w:before="100" w:beforeAutospacing="1" w:after="100" w:afterAutospacing="1"/>
              <w:rPr>
                <w:sz w:val="20"/>
                <w:szCs w:val="20"/>
              </w:rPr>
            </w:pPr>
            <w:r>
              <w:rPr>
                <w:sz w:val="20"/>
                <w:szCs w:val="20"/>
              </w:rPr>
              <w:t>Encoder 4A</w:t>
            </w:r>
          </w:p>
        </w:tc>
        <w:tc>
          <w:tcPr>
            <w:tcW w:w="1688" w:type="dxa"/>
          </w:tcPr>
          <w:p w14:paraId="1F2949A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DFA6E79" w14:textId="77777777" w:rsidR="00CD6113" w:rsidRPr="006669DD" w:rsidRDefault="00CD6113" w:rsidP="00CD6113">
            <w:pPr>
              <w:keepNext/>
              <w:spacing w:before="100" w:beforeAutospacing="1" w:after="100" w:afterAutospacing="1"/>
              <w:rPr>
                <w:sz w:val="20"/>
                <w:szCs w:val="20"/>
              </w:rPr>
            </w:pPr>
            <w:r w:rsidRPr="006669DD">
              <w:rPr>
                <w:sz w:val="20"/>
                <w:szCs w:val="20"/>
              </w:rPr>
              <w:t>Digital 53</w:t>
            </w:r>
          </w:p>
        </w:tc>
        <w:tc>
          <w:tcPr>
            <w:tcW w:w="1384" w:type="dxa"/>
          </w:tcPr>
          <w:p w14:paraId="5B6CC849" w14:textId="2009D356" w:rsidR="00CD6113" w:rsidRPr="006669DD" w:rsidRDefault="00A042C2" w:rsidP="00CD6113">
            <w:pPr>
              <w:keepNext/>
              <w:spacing w:before="100" w:beforeAutospacing="1" w:after="100" w:afterAutospacing="1"/>
              <w:rPr>
                <w:sz w:val="20"/>
                <w:szCs w:val="20"/>
              </w:rPr>
            </w:pPr>
            <w:r>
              <w:rPr>
                <w:sz w:val="20"/>
                <w:szCs w:val="20"/>
              </w:rPr>
              <w:t>Enc3 SW</w:t>
            </w:r>
          </w:p>
        </w:tc>
        <w:tc>
          <w:tcPr>
            <w:tcW w:w="1188" w:type="dxa"/>
          </w:tcPr>
          <w:p w14:paraId="774C786D" w14:textId="1A698E77" w:rsidR="00CD6113" w:rsidRPr="006669DD" w:rsidRDefault="00CD6113" w:rsidP="00CD6113">
            <w:pPr>
              <w:keepNext/>
              <w:spacing w:before="100" w:beforeAutospacing="1" w:after="100" w:afterAutospacing="1"/>
              <w:rPr>
                <w:sz w:val="20"/>
                <w:szCs w:val="20"/>
              </w:rPr>
            </w:pPr>
            <w:r w:rsidRPr="006669DD">
              <w:rPr>
                <w:sz w:val="20"/>
                <w:szCs w:val="20"/>
              </w:rPr>
              <w:t>Digital</w:t>
            </w:r>
          </w:p>
        </w:tc>
      </w:tr>
      <w:tr w:rsidR="00CD6113" w:rsidRPr="006669DD" w14:paraId="016E7DE4" w14:textId="77777777" w:rsidTr="00532127">
        <w:tc>
          <w:tcPr>
            <w:tcW w:w="1460" w:type="dxa"/>
          </w:tcPr>
          <w:p w14:paraId="7433C453" w14:textId="0DD0B2D7" w:rsidR="00CD6113" w:rsidRPr="006669DD" w:rsidRDefault="00CD6113" w:rsidP="00CD6113">
            <w:pPr>
              <w:keepNext/>
              <w:spacing w:before="100" w:beforeAutospacing="1" w:after="100" w:afterAutospacing="1"/>
              <w:rPr>
                <w:sz w:val="20"/>
                <w:szCs w:val="20"/>
              </w:rPr>
            </w:pPr>
            <w:r w:rsidRPr="006669DD">
              <w:rPr>
                <w:sz w:val="20"/>
                <w:szCs w:val="20"/>
              </w:rPr>
              <w:t>Digital 23</w:t>
            </w:r>
          </w:p>
        </w:tc>
        <w:tc>
          <w:tcPr>
            <w:tcW w:w="2187" w:type="dxa"/>
          </w:tcPr>
          <w:p w14:paraId="00FF97B2" w14:textId="33FD492F" w:rsidR="00CD6113" w:rsidRPr="006669DD" w:rsidRDefault="00A042C2" w:rsidP="00CD6113">
            <w:pPr>
              <w:keepNext/>
              <w:spacing w:before="100" w:beforeAutospacing="1" w:after="100" w:afterAutospacing="1"/>
              <w:rPr>
                <w:sz w:val="20"/>
                <w:szCs w:val="20"/>
              </w:rPr>
            </w:pPr>
            <w:r>
              <w:rPr>
                <w:sz w:val="20"/>
                <w:szCs w:val="20"/>
              </w:rPr>
              <w:t>Enc4 SW</w:t>
            </w:r>
          </w:p>
        </w:tc>
        <w:tc>
          <w:tcPr>
            <w:tcW w:w="1688" w:type="dxa"/>
          </w:tcPr>
          <w:p w14:paraId="686B3EB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75529F8A" w14:textId="77777777" w:rsidR="00CD6113" w:rsidRPr="006669DD" w:rsidRDefault="00CD6113" w:rsidP="00CD6113">
            <w:pPr>
              <w:keepNext/>
              <w:spacing w:before="100" w:beforeAutospacing="1" w:after="100" w:afterAutospacing="1"/>
              <w:rPr>
                <w:sz w:val="20"/>
                <w:szCs w:val="20"/>
              </w:rPr>
            </w:pPr>
            <w:r w:rsidRPr="006669DD">
              <w:rPr>
                <w:sz w:val="20"/>
                <w:szCs w:val="20"/>
              </w:rPr>
              <w:t>Analog 0</w:t>
            </w:r>
          </w:p>
        </w:tc>
        <w:tc>
          <w:tcPr>
            <w:tcW w:w="1384" w:type="dxa"/>
          </w:tcPr>
          <w:p w14:paraId="7DBF765A" w14:textId="41B266D9" w:rsidR="00CD6113" w:rsidRPr="006669DD" w:rsidRDefault="00A042C2" w:rsidP="00CD6113">
            <w:pPr>
              <w:keepNext/>
              <w:spacing w:before="100" w:beforeAutospacing="1" w:after="100" w:afterAutospacing="1"/>
              <w:rPr>
                <w:sz w:val="20"/>
                <w:szCs w:val="20"/>
              </w:rPr>
            </w:pPr>
            <w:r>
              <w:rPr>
                <w:sz w:val="20"/>
                <w:szCs w:val="20"/>
              </w:rPr>
              <w:t>LED2</w:t>
            </w:r>
          </w:p>
        </w:tc>
        <w:tc>
          <w:tcPr>
            <w:tcW w:w="1188" w:type="dxa"/>
          </w:tcPr>
          <w:p w14:paraId="352C5966" w14:textId="392CFC1D"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B30B314" w14:textId="77777777" w:rsidTr="00532127">
        <w:tc>
          <w:tcPr>
            <w:tcW w:w="1460" w:type="dxa"/>
          </w:tcPr>
          <w:p w14:paraId="06E05385" w14:textId="357DE0FC" w:rsidR="00CD6113" w:rsidRPr="006669DD" w:rsidRDefault="00CD6113" w:rsidP="00CD6113">
            <w:pPr>
              <w:keepNext/>
              <w:spacing w:before="100" w:beforeAutospacing="1" w:after="100" w:afterAutospacing="1"/>
              <w:rPr>
                <w:sz w:val="20"/>
                <w:szCs w:val="20"/>
              </w:rPr>
            </w:pPr>
            <w:r w:rsidRPr="006669DD">
              <w:rPr>
                <w:sz w:val="20"/>
                <w:szCs w:val="20"/>
              </w:rPr>
              <w:t>Digital 24</w:t>
            </w:r>
          </w:p>
        </w:tc>
        <w:tc>
          <w:tcPr>
            <w:tcW w:w="2187" w:type="dxa"/>
          </w:tcPr>
          <w:p w14:paraId="66F0D7ED" w14:textId="7F788F03"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409896CC"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8DDDD49" w14:textId="77777777" w:rsidR="00CD6113" w:rsidRPr="006669DD" w:rsidRDefault="00CD6113" w:rsidP="00CD6113">
            <w:pPr>
              <w:keepNext/>
              <w:spacing w:before="100" w:beforeAutospacing="1" w:after="100" w:afterAutospacing="1"/>
              <w:rPr>
                <w:sz w:val="20"/>
                <w:szCs w:val="20"/>
              </w:rPr>
            </w:pPr>
            <w:r w:rsidRPr="006669DD">
              <w:rPr>
                <w:sz w:val="20"/>
                <w:szCs w:val="20"/>
              </w:rPr>
              <w:t>Analog 1</w:t>
            </w:r>
          </w:p>
        </w:tc>
        <w:tc>
          <w:tcPr>
            <w:tcW w:w="1384" w:type="dxa"/>
          </w:tcPr>
          <w:p w14:paraId="327F16CE" w14:textId="74205EBB" w:rsidR="00CD6113" w:rsidRPr="006669DD" w:rsidRDefault="00A042C2" w:rsidP="00CD6113">
            <w:pPr>
              <w:keepNext/>
              <w:spacing w:before="100" w:beforeAutospacing="1" w:after="100" w:afterAutospacing="1"/>
              <w:rPr>
                <w:sz w:val="20"/>
                <w:szCs w:val="20"/>
              </w:rPr>
            </w:pPr>
            <w:r>
              <w:rPr>
                <w:sz w:val="20"/>
                <w:szCs w:val="20"/>
              </w:rPr>
              <w:t>LED3</w:t>
            </w:r>
          </w:p>
        </w:tc>
        <w:tc>
          <w:tcPr>
            <w:tcW w:w="1188" w:type="dxa"/>
          </w:tcPr>
          <w:p w14:paraId="509ABC25" w14:textId="4AEE5D4B"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7BCFDD7" w14:textId="77777777" w:rsidTr="00532127">
        <w:tc>
          <w:tcPr>
            <w:tcW w:w="1460" w:type="dxa"/>
          </w:tcPr>
          <w:p w14:paraId="7652E5B9" w14:textId="7EC0F11A" w:rsidR="00CD6113" w:rsidRPr="006669DD" w:rsidRDefault="00CD6113" w:rsidP="00CD6113">
            <w:pPr>
              <w:keepNext/>
              <w:spacing w:before="100" w:beforeAutospacing="1" w:after="100" w:afterAutospacing="1"/>
              <w:rPr>
                <w:sz w:val="20"/>
                <w:szCs w:val="20"/>
              </w:rPr>
            </w:pPr>
            <w:r w:rsidRPr="006669DD">
              <w:rPr>
                <w:sz w:val="20"/>
                <w:szCs w:val="20"/>
              </w:rPr>
              <w:t>Digital 25</w:t>
            </w:r>
          </w:p>
        </w:tc>
        <w:tc>
          <w:tcPr>
            <w:tcW w:w="2187" w:type="dxa"/>
          </w:tcPr>
          <w:p w14:paraId="6543D3C7" w14:textId="35A7243C" w:rsidR="00CD6113" w:rsidRPr="006669DD" w:rsidRDefault="00CD6113" w:rsidP="00CD6113">
            <w:pPr>
              <w:keepNext/>
              <w:spacing w:before="100" w:beforeAutospacing="1" w:after="100" w:afterAutospacing="1"/>
              <w:rPr>
                <w:sz w:val="20"/>
                <w:szCs w:val="20"/>
              </w:rPr>
            </w:pPr>
            <w:r>
              <w:rPr>
                <w:sz w:val="20"/>
                <w:szCs w:val="20"/>
              </w:rPr>
              <w:t>Encoder 4B</w:t>
            </w:r>
          </w:p>
        </w:tc>
        <w:tc>
          <w:tcPr>
            <w:tcW w:w="1688" w:type="dxa"/>
          </w:tcPr>
          <w:p w14:paraId="762076F2"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56801334" w14:textId="77777777" w:rsidR="00CD6113" w:rsidRPr="006669DD" w:rsidRDefault="00CD6113" w:rsidP="00CD6113">
            <w:pPr>
              <w:keepNext/>
              <w:spacing w:before="100" w:beforeAutospacing="1" w:after="100" w:afterAutospacing="1"/>
              <w:rPr>
                <w:sz w:val="20"/>
                <w:szCs w:val="20"/>
              </w:rPr>
            </w:pPr>
            <w:r w:rsidRPr="006669DD">
              <w:rPr>
                <w:sz w:val="20"/>
                <w:szCs w:val="20"/>
              </w:rPr>
              <w:t>Analog 2</w:t>
            </w:r>
          </w:p>
        </w:tc>
        <w:tc>
          <w:tcPr>
            <w:tcW w:w="1384" w:type="dxa"/>
          </w:tcPr>
          <w:p w14:paraId="0A6DA44F" w14:textId="54BB3DAF" w:rsidR="00CD6113" w:rsidRPr="006669DD" w:rsidRDefault="00CD6113" w:rsidP="00CD6113">
            <w:pPr>
              <w:keepNext/>
              <w:spacing w:before="100" w:beforeAutospacing="1" w:after="100" w:afterAutospacing="1"/>
              <w:rPr>
                <w:sz w:val="20"/>
                <w:szCs w:val="20"/>
              </w:rPr>
            </w:pPr>
            <w:r>
              <w:rPr>
                <w:sz w:val="20"/>
                <w:szCs w:val="20"/>
              </w:rPr>
              <w:t>SW10</w:t>
            </w:r>
          </w:p>
        </w:tc>
        <w:tc>
          <w:tcPr>
            <w:tcW w:w="1188" w:type="dxa"/>
          </w:tcPr>
          <w:p w14:paraId="2B452C30" w14:textId="355E53C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32799E89" w14:textId="77777777" w:rsidTr="00532127">
        <w:tc>
          <w:tcPr>
            <w:tcW w:w="1460" w:type="dxa"/>
          </w:tcPr>
          <w:p w14:paraId="4862D0C2" w14:textId="6C91EDD7" w:rsidR="00CD6113" w:rsidRPr="006669DD" w:rsidRDefault="00CD6113" w:rsidP="00CD6113">
            <w:pPr>
              <w:keepNext/>
              <w:spacing w:before="100" w:beforeAutospacing="1" w:after="100" w:afterAutospacing="1"/>
              <w:rPr>
                <w:sz w:val="20"/>
                <w:szCs w:val="20"/>
              </w:rPr>
            </w:pPr>
            <w:r w:rsidRPr="006669DD">
              <w:rPr>
                <w:sz w:val="20"/>
                <w:szCs w:val="20"/>
              </w:rPr>
              <w:t>Digital 26</w:t>
            </w:r>
          </w:p>
        </w:tc>
        <w:tc>
          <w:tcPr>
            <w:tcW w:w="2187" w:type="dxa"/>
          </w:tcPr>
          <w:p w14:paraId="11EF9066" w14:textId="306D79BC" w:rsidR="00CD6113" w:rsidRPr="006669DD" w:rsidRDefault="00CD6113" w:rsidP="00CD6113">
            <w:pPr>
              <w:keepNext/>
              <w:spacing w:before="100" w:beforeAutospacing="1" w:after="100" w:afterAutospacing="1"/>
              <w:rPr>
                <w:sz w:val="20"/>
                <w:szCs w:val="20"/>
              </w:rPr>
            </w:pPr>
            <w:r>
              <w:rPr>
                <w:sz w:val="20"/>
                <w:szCs w:val="20"/>
              </w:rPr>
              <w:t>Encoder 5B</w:t>
            </w:r>
          </w:p>
        </w:tc>
        <w:tc>
          <w:tcPr>
            <w:tcW w:w="1688" w:type="dxa"/>
          </w:tcPr>
          <w:p w14:paraId="2E835E7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00CAD02C" w14:textId="77777777" w:rsidR="00CD6113" w:rsidRPr="006669DD" w:rsidRDefault="00CD6113" w:rsidP="00CD6113">
            <w:pPr>
              <w:keepNext/>
              <w:spacing w:before="100" w:beforeAutospacing="1" w:after="100" w:afterAutospacing="1"/>
              <w:rPr>
                <w:sz w:val="20"/>
                <w:szCs w:val="20"/>
              </w:rPr>
            </w:pPr>
            <w:r w:rsidRPr="006669DD">
              <w:rPr>
                <w:sz w:val="20"/>
                <w:szCs w:val="20"/>
              </w:rPr>
              <w:t>Analog 3</w:t>
            </w:r>
          </w:p>
        </w:tc>
        <w:tc>
          <w:tcPr>
            <w:tcW w:w="1384" w:type="dxa"/>
          </w:tcPr>
          <w:p w14:paraId="7FA0E785" w14:textId="26678F7E" w:rsidR="00CD6113" w:rsidRPr="006669DD" w:rsidRDefault="008B40D2" w:rsidP="00CD6113">
            <w:pPr>
              <w:keepNext/>
              <w:spacing w:before="100" w:beforeAutospacing="1" w:after="100" w:afterAutospacing="1"/>
              <w:rPr>
                <w:sz w:val="20"/>
                <w:szCs w:val="20"/>
              </w:rPr>
            </w:pPr>
            <w:r>
              <w:rPr>
                <w:sz w:val="20"/>
                <w:szCs w:val="20"/>
              </w:rPr>
              <w:t>SW46</w:t>
            </w:r>
          </w:p>
        </w:tc>
        <w:tc>
          <w:tcPr>
            <w:tcW w:w="1188" w:type="dxa"/>
          </w:tcPr>
          <w:p w14:paraId="5ADEDAB8" w14:textId="4FC5A684"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54E3B048" w14:textId="77777777" w:rsidTr="00532127">
        <w:tc>
          <w:tcPr>
            <w:tcW w:w="1460" w:type="dxa"/>
          </w:tcPr>
          <w:p w14:paraId="7EC3B180" w14:textId="5F33580C" w:rsidR="00CD6113" w:rsidRPr="006669DD" w:rsidRDefault="00CD6113" w:rsidP="00CD6113">
            <w:pPr>
              <w:keepNext/>
              <w:spacing w:before="100" w:beforeAutospacing="1" w:after="100" w:afterAutospacing="1"/>
              <w:rPr>
                <w:sz w:val="20"/>
                <w:szCs w:val="20"/>
              </w:rPr>
            </w:pPr>
            <w:r w:rsidRPr="006669DD">
              <w:rPr>
                <w:sz w:val="20"/>
                <w:szCs w:val="20"/>
              </w:rPr>
              <w:t>Digital 27</w:t>
            </w:r>
          </w:p>
        </w:tc>
        <w:tc>
          <w:tcPr>
            <w:tcW w:w="2187" w:type="dxa"/>
          </w:tcPr>
          <w:p w14:paraId="347D837F" w14:textId="0F62389F"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E2A6CB0"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4C9875B3" w14:textId="77777777" w:rsidR="00CD6113" w:rsidRPr="006669DD" w:rsidRDefault="00CD6113" w:rsidP="00CD6113">
            <w:pPr>
              <w:keepNext/>
              <w:spacing w:before="100" w:beforeAutospacing="1" w:after="100" w:afterAutospacing="1"/>
              <w:rPr>
                <w:sz w:val="20"/>
                <w:szCs w:val="20"/>
              </w:rPr>
            </w:pPr>
            <w:r w:rsidRPr="006669DD">
              <w:rPr>
                <w:sz w:val="20"/>
                <w:szCs w:val="20"/>
              </w:rPr>
              <w:t>Analog 4</w:t>
            </w:r>
          </w:p>
        </w:tc>
        <w:tc>
          <w:tcPr>
            <w:tcW w:w="1384" w:type="dxa"/>
          </w:tcPr>
          <w:p w14:paraId="0FE84519" w14:textId="5D1091DD" w:rsidR="00CD6113" w:rsidRPr="006669DD" w:rsidRDefault="008B40D2" w:rsidP="00CD6113">
            <w:pPr>
              <w:keepNext/>
              <w:spacing w:before="100" w:beforeAutospacing="1" w:after="100" w:afterAutospacing="1"/>
              <w:rPr>
                <w:sz w:val="20"/>
                <w:szCs w:val="20"/>
              </w:rPr>
            </w:pPr>
            <w:r>
              <w:rPr>
                <w:sz w:val="20"/>
                <w:szCs w:val="20"/>
              </w:rPr>
              <w:t>SW47</w:t>
            </w:r>
          </w:p>
        </w:tc>
        <w:tc>
          <w:tcPr>
            <w:tcW w:w="1188" w:type="dxa"/>
          </w:tcPr>
          <w:p w14:paraId="5CAF873A" w14:textId="476A971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06EC2575" w14:textId="77777777" w:rsidTr="00532127">
        <w:tc>
          <w:tcPr>
            <w:tcW w:w="1460" w:type="dxa"/>
          </w:tcPr>
          <w:p w14:paraId="3DEEAFCB" w14:textId="7F0394A6" w:rsidR="00CD6113" w:rsidRPr="006669DD" w:rsidRDefault="00CD6113" w:rsidP="00CD6113">
            <w:pPr>
              <w:keepNext/>
              <w:spacing w:before="100" w:beforeAutospacing="1" w:after="100" w:afterAutospacing="1"/>
              <w:rPr>
                <w:sz w:val="20"/>
                <w:szCs w:val="20"/>
              </w:rPr>
            </w:pPr>
            <w:r w:rsidRPr="006669DD">
              <w:rPr>
                <w:sz w:val="20"/>
                <w:szCs w:val="20"/>
              </w:rPr>
              <w:t>Digital 28</w:t>
            </w:r>
          </w:p>
        </w:tc>
        <w:tc>
          <w:tcPr>
            <w:tcW w:w="2187" w:type="dxa"/>
          </w:tcPr>
          <w:p w14:paraId="08DADF55" w14:textId="49730697" w:rsidR="00CD6113" w:rsidRPr="006669DD" w:rsidRDefault="00CD6113" w:rsidP="00CD6113">
            <w:pPr>
              <w:keepNext/>
              <w:spacing w:before="100" w:beforeAutospacing="1" w:after="100" w:afterAutospacing="1"/>
              <w:rPr>
                <w:sz w:val="20"/>
                <w:szCs w:val="20"/>
              </w:rPr>
            </w:pPr>
            <w:r>
              <w:rPr>
                <w:sz w:val="20"/>
                <w:szCs w:val="20"/>
              </w:rPr>
              <w:t>Encoder 5A</w:t>
            </w:r>
          </w:p>
        </w:tc>
        <w:tc>
          <w:tcPr>
            <w:tcW w:w="1688" w:type="dxa"/>
          </w:tcPr>
          <w:p w14:paraId="4FB67886"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63A92CF" w14:textId="77777777" w:rsidR="00CD6113" w:rsidRPr="006669DD" w:rsidRDefault="00CD6113" w:rsidP="00CD6113">
            <w:pPr>
              <w:keepNext/>
              <w:spacing w:before="100" w:beforeAutospacing="1" w:after="100" w:afterAutospacing="1"/>
              <w:rPr>
                <w:sz w:val="20"/>
                <w:szCs w:val="20"/>
              </w:rPr>
            </w:pPr>
            <w:r w:rsidRPr="006669DD">
              <w:rPr>
                <w:sz w:val="20"/>
                <w:szCs w:val="20"/>
              </w:rPr>
              <w:t>Analog 5</w:t>
            </w:r>
          </w:p>
        </w:tc>
        <w:tc>
          <w:tcPr>
            <w:tcW w:w="1384" w:type="dxa"/>
          </w:tcPr>
          <w:p w14:paraId="301ED8C8" w14:textId="558140A2" w:rsidR="00CD6113" w:rsidRPr="006669DD" w:rsidRDefault="008B40D2" w:rsidP="00CD6113">
            <w:pPr>
              <w:keepNext/>
              <w:spacing w:before="100" w:beforeAutospacing="1" w:after="100" w:afterAutospacing="1"/>
              <w:rPr>
                <w:sz w:val="20"/>
                <w:szCs w:val="20"/>
              </w:rPr>
            </w:pPr>
            <w:r>
              <w:rPr>
                <w:sz w:val="20"/>
                <w:szCs w:val="20"/>
              </w:rPr>
              <w:t>SW48</w:t>
            </w:r>
          </w:p>
        </w:tc>
        <w:tc>
          <w:tcPr>
            <w:tcW w:w="1188" w:type="dxa"/>
          </w:tcPr>
          <w:p w14:paraId="2A6F325F" w14:textId="2DBE77B8"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731BB65" w14:textId="77777777" w:rsidTr="00532127">
        <w:tc>
          <w:tcPr>
            <w:tcW w:w="1460" w:type="dxa"/>
          </w:tcPr>
          <w:p w14:paraId="2C659CCC" w14:textId="0446DDFA" w:rsidR="00CD6113" w:rsidRPr="006669DD" w:rsidRDefault="00CD6113" w:rsidP="00CD6113">
            <w:pPr>
              <w:keepNext/>
              <w:spacing w:before="100" w:beforeAutospacing="1" w:after="100" w:afterAutospacing="1"/>
              <w:rPr>
                <w:sz w:val="20"/>
                <w:szCs w:val="20"/>
              </w:rPr>
            </w:pPr>
            <w:r w:rsidRPr="006669DD">
              <w:rPr>
                <w:sz w:val="20"/>
                <w:szCs w:val="20"/>
              </w:rPr>
              <w:t>Digital 29</w:t>
            </w:r>
          </w:p>
        </w:tc>
        <w:tc>
          <w:tcPr>
            <w:tcW w:w="2187" w:type="dxa"/>
          </w:tcPr>
          <w:p w14:paraId="513D06CA" w14:textId="16ED59BB" w:rsidR="00CD6113" w:rsidRPr="006669DD" w:rsidRDefault="00A042C2" w:rsidP="00CD6113">
            <w:pPr>
              <w:keepNext/>
              <w:spacing w:before="100" w:beforeAutospacing="1" w:after="100" w:afterAutospacing="1"/>
              <w:rPr>
                <w:sz w:val="20"/>
                <w:szCs w:val="20"/>
              </w:rPr>
            </w:pPr>
            <w:r>
              <w:rPr>
                <w:sz w:val="20"/>
                <w:szCs w:val="20"/>
              </w:rPr>
              <w:t>Enc5 SW</w:t>
            </w:r>
          </w:p>
        </w:tc>
        <w:tc>
          <w:tcPr>
            <w:tcW w:w="1688" w:type="dxa"/>
          </w:tcPr>
          <w:p w14:paraId="2D3A5491"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31CB08B5" w14:textId="77777777" w:rsidR="00CD6113" w:rsidRPr="006669DD" w:rsidRDefault="00CD6113" w:rsidP="00CD6113">
            <w:pPr>
              <w:keepNext/>
              <w:spacing w:before="100" w:beforeAutospacing="1" w:after="100" w:afterAutospacing="1"/>
              <w:rPr>
                <w:sz w:val="20"/>
                <w:szCs w:val="20"/>
              </w:rPr>
            </w:pPr>
            <w:r w:rsidRPr="006669DD">
              <w:rPr>
                <w:sz w:val="20"/>
                <w:szCs w:val="20"/>
              </w:rPr>
              <w:t>Analog 6</w:t>
            </w:r>
          </w:p>
        </w:tc>
        <w:tc>
          <w:tcPr>
            <w:tcW w:w="1384" w:type="dxa"/>
          </w:tcPr>
          <w:p w14:paraId="5519CCE9" w14:textId="47FB8380" w:rsidR="00CD6113" w:rsidRPr="006669DD" w:rsidRDefault="008B40D2" w:rsidP="00CD6113">
            <w:pPr>
              <w:keepNext/>
              <w:spacing w:before="100" w:beforeAutospacing="1" w:after="100" w:afterAutospacing="1"/>
              <w:rPr>
                <w:sz w:val="20"/>
                <w:szCs w:val="20"/>
              </w:rPr>
            </w:pPr>
            <w:r>
              <w:rPr>
                <w:sz w:val="20"/>
                <w:szCs w:val="20"/>
              </w:rPr>
              <w:t>SW49</w:t>
            </w:r>
          </w:p>
        </w:tc>
        <w:tc>
          <w:tcPr>
            <w:tcW w:w="1188" w:type="dxa"/>
          </w:tcPr>
          <w:p w14:paraId="59D6F995" w14:textId="057F6B5F"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2C4348AF" w14:textId="77777777" w:rsidTr="00532127">
        <w:tc>
          <w:tcPr>
            <w:tcW w:w="1460" w:type="dxa"/>
          </w:tcPr>
          <w:p w14:paraId="39EEEB9B" w14:textId="658DA1A7" w:rsidR="00CD6113" w:rsidRPr="006669DD" w:rsidRDefault="00CD6113" w:rsidP="00CD6113">
            <w:pPr>
              <w:keepNext/>
              <w:spacing w:before="100" w:beforeAutospacing="1" w:after="100" w:afterAutospacing="1"/>
              <w:rPr>
                <w:sz w:val="20"/>
                <w:szCs w:val="20"/>
              </w:rPr>
            </w:pPr>
            <w:r w:rsidRPr="006669DD">
              <w:rPr>
                <w:sz w:val="20"/>
                <w:szCs w:val="20"/>
              </w:rPr>
              <w:t>Digital 30</w:t>
            </w:r>
          </w:p>
        </w:tc>
        <w:tc>
          <w:tcPr>
            <w:tcW w:w="2187" w:type="dxa"/>
          </w:tcPr>
          <w:p w14:paraId="1DD171F4" w14:textId="684F3508" w:rsidR="00CD6113" w:rsidRPr="006669DD" w:rsidRDefault="00A042C2" w:rsidP="00CD6113">
            <w:pPr>
              <w:keepNext/>
              <w:spacing w:before="100" w:beforeAutospacing="1" w:after="100" w:afterAutospacing="1"/>
              <w:rPr>
                <w:sz w:val="20"/>
                <w:szCs w:val="20"/>
              </w:rPr>
            </w:pPr>
            <w:r>
              <w:rPr>
                <w:sz w:val="20"/>
                <w:szCs w:val="20"/>
              </w:rPr>
              <w:t>LED1</w:t>
            </w:r>
          </w:p>
        </w:tc>
        <w:tc>
          <w:tcPr>
            <w:tcW w:w="1688" w:type="dxa"/>
          </w:tcPr>
          <w:p w14:paraId="070D4C8D" w14:textId="77777777" w:rsidR="00CD6113" w:rsidRPr="006669DD" w:rsidRDefault="00CD6113" w:rsidP="00CD6113">
            <w:pPr>
              <w:keepNext/>
              <w:spacing w:before="100" w:beforeAutospacing="1" w:after="100" w:afterAutospacing="1"/>
              <w:rPr>
                <w:sz w:val="20"/>
                <w:szCs w:val="20"/>
              </w:rPr>
            </w:pPr>
            <w:r w:rsidRPr="006669DD">
              <w:rPr>
                <w:sz w:val="20"/>
                <w:szCs w:val="20"/>
              </w:rPr>
              <w:t>Digital</w:t>
            </w:r>
          </w:p>
        </w:tc>
        <w:tc>
          <w:tcPr>
            <w:tcW w:w="1109" w:type="dxa"/>
          </w:tcPr>
          <w:p w14:paraId="243E6576" w14:textId="77777777" w:rsidR="00CD6113" w:rsidRPr="006669DD" w:rsidRDefault="00CD6113" w:rsidP="00CD6113">
            <w:pPr>
              <w:keepNext/>
              <w:spacing w:before="100" w:beforeAutospacing="1" w:after="100" w:afterAutospacing="1"/>
              <w:rPr>
                <w:sz w:val="20"/>
                <w:szCs w:val="20"/>
              </w:rPr>
            </w:pPr>
            <w:r w:rsidRPr="006669DD">
              <w:rPr>
                <w:sz w:val="20"/>
                <w:szCs w:val="20"/>
              </w:rPr>
              <w:t>Analog 7</w:t>
            </w:r>
          </w:p>
        </w:tc>
        <w:tc>
          <w:tcPr>
            <w:tcW w:w="1384" w:type="dxa"/>
          </w:tcPr>
          <w:p w14:paraId="08C7281A" w14:textId="58F162EF" w:rsidR="00CD6113" w:rsidRPr="006669DD" w:rsidRDefault="008B40D2" w:rsidP="00CD6113">
            <w:pPr>
              <w:keepNext/>
              <w:spacing w:before="100" w:beforeAutospacing="1" w:after="100" w:afterAutospacing="1"/>
              <w:rPr>
                <w:sz w:val="20"/>
                <w:szCs w:val="20"/>
              </w:rPr>
            </w:pPr>
            <w:r>
              <w:rPr>
                <w:sz w:val="20"/>
                <w:szCs w:val="20"/>
              </w:rPr>
              <w:t>SW50</w:t>
            </w:r>
          </w:p>
        </w:tc>
        <w:tc>
          <w:tcPr>
            <w:tcW w:w="1188" w:type="dxa"/>
          </w:tcPr>
          <w:p w14:paraId="5B5A24D1" w14:textId="69B87C83" w:rsidR="00CD6113" w:rsidRPr="006669DD" w:rsidRDefault="00CD6113" w:rsidP="00CD6113">
            <w:pPr>
              <w:keepNext/>
              <w:spacing w:before="100" w:beforeAutospacing="1" w:after="100" w:afterAutospacing="1"/>
              <w:rPr>
                <w:sz w:val="20"/>
                <w:szCs w:val="20"/>
              </w:rPr>
            </w:pPr>
            <w:r w:rsidRPr="006669DD">
              <w:rPr>
                <w:sz w:val="20"/>
                <w:szCs w:val="20"/>
              </w:rPr>
              <w:t>Analog In</w:t>
            </w:r>
          </w:p>
        </w:tc>
      </w:tr>
      <w:tr w:rsidR="00CD6113" w:rsidRPr="006669DD" w14:paraId="1FA7C847" w14:textId="77777777" w:rsidTr="00532127">
        <w:tc>
          <w:tcPr>
            <w:tcW w:w="1460" w:type="dxa"/>
          </w:tcPr>
          <w:p w14:paraId="5EC50132" w14:textId="3F10271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4</w:t>
            </w:r>
          </w:p>
        </w:tc>
        <w:tc>
          <w:tcPr>
            <w:tcW w:w="2187" w:type="dxa"/>
          </w:tcPr>
          <w:p w14:paraId="46CBC257" w14:textId="50868C25" w:rsidR="00CD6113" w:rsidRPr="006669DD" w:rsidRDefault="00CD6113" w:rsidP="00CD6113">
            <w:pPr>
              <w:keepNext/>
              <w:spacing w:before="100" w:beforeAutospacing="1" w:after="100" w:afterAutospacing="1"/>
              <w:rPr>
                <w:sz w:val="20"/>
                <w:szCs w:val="20"/>
              </w:rPr>
            </w:pPr>
            <w:r>
              <w:rPr>
                <w:sz w:val="20"/>
                <w:szCs w:val="20"/>
              </w:rPr>
              <w:t>SW9</w:t>
            </w:r>
          </w:p>
        </w:tc>
        <w:tc>
          <w:tcPr>
            <w:tcW w:w="1688" w:type="dxa"/>
          </w:tcPr>
          <w:p w14:paraId="11EB6205" w14:textId="7F44C75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E1C0833" w14:textId="19343BE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2</w:t>
            </w:r>
          </w:p>
        </w:tc>
        <w:tc>
          <w:tcPr>
            <w:tcW w:w="1384" w:type="dxa"/>
          </w:tcPr>
          <w:p w14:paraId="647350B6" w14:textId="299B1F38" w:rsidR="00CD6113" w:rsidRPr="006669DD" w:rsidRDefault="00A042C2" w:rsidP="00CD6113">
            <w:pPr>
              <w:keepNext/>
              <w:spacing w:before="100" w:beforeAutospacing="1" w:after="100" w:afterAutospacing="1"/>
              <w:rPr>
                <w:sz w:val="20"/>
                <w:szCs w:val="20"/>
              </w:rPr>
            </w:pPr>
            <w:r>
              <w:rPr>
                <w:sz w:val="20"/>
                <w:szCs w:val="20"/>
              </w:rPr>
              <w:t>Enc7 SW</w:t>
            </w:r>
          </w:p>
        </w:tc>
        <w:tc>
          <w:tcPr>
            <w:tcW w:w="1188" w:type="dxa"/>
          </w:tcPr>
          <w:p w14:paraId="36EC3B32" w14:textId="2F969648"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32B796E" w14:textId="77777777" w:rsidTr="00532127">
        <w:tc>
          <w:tcPr>
            <w:tcW w:w="1460" w:type="dxa"/>
          </w:tcPr>
          <w:p w14:paraId="02BB20D7" w14:textId="7EA5897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5</w:t>
            </w:r>
          </w:p>
        </w:tc>
        <w:tc>
          <w:tcPr>
            <w:tcW w:w="2187" w:type="dxa"/>
          </w:tcPr>
          <w:p w14:paraId="5FE791CC" w14:textId="2223D4C2" w:rsidR="00CD6113" w:rsidRPr="006669DD" w:rsidRDefault="00CD6113" w:rsidP="00CD6113">
            <w:pPr>
              <w:keepNext/>
              <w:spacing w:before="100" w:beforeAutospacing="1" w:after="100" w:afterAutospacing="1"/>
              <w:rPr>
                <w:sz w:val="20"/>
                <w:szCs w:val="20"/>
              </w:rPr>
            </w:pPr>
            <w:r>
              <w:rPr>
                <w:sz w:val="20"/>
                <w:szCs w:val="20"/>
              </w:rPr>
              <w:t>SW1</w:t>
            </w:r>
          </w:p>
        </w:tc>
        <w:tc>
          <w:tcPr>
            <w:tcW w:w="1688" w:type="dxa"/>
          </w:tcPr>
          <w:p w14:paraId="51D13A11" w14:textId="0CA0438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62AD91CA" w14:textId="13F8F50D"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3</w:t>
            </w:r>
          </w:p>
        </w:tc>
        <w:tc>
          <w:tcPr>
            <w:tcW w:w="1384" w:type="dxa"/>
          </w:tcPr>
          <w:p w14:paraId="37BED6A3" w14:textId="3F097160" w:rsidR="00CD6113" w:rsidRPr="006669DD" w:rsidRDefault="00A042C2" w:rsidP="00CD6113">
            <w:pPr>
              <w:keepNext/>
              <w:spacing w:before="100" w:beforeAutospacing="1" w:after="100" w:afterAutospacing="1"/>
              <w:rPr>
                <w:sz w:val="20"/>
                <w:szCs w:val="20"/>
              </w:rPr>
            </w:pPr>
            <w:r>
              <w:rPr>
                <w:sz w:val="20"/>
                <w:szCs w:val="20"/>
              </w:rPr>
              <w:t>Enc8 SW</w:t>
            </w:r>
          </w:p>
        </w:tc>
        <w:tc>
          <w:tcPr>
            <w:tcW w:w="1188" w:type="dxa"/>
          </w:tcPr>
          <w:p w14:paraId="2F3D0667" w14:textId="14FB101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4D613ACB" w14:textId="77777777" w:rsidTr="00532127">
        <w:tc>
          <w:tcPr>
            <w:tcW w:w="1460" w:type="dxa"/>
          </w:tcPr>
          <w:p w14:paraId="45DE4CE6" w14:textId="01C8F2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6</w:t>
            </w:r>
          </w:p>
        </w:tc>
        <w:tc>
          <w:tcPr>
            <w:tcW w:w="2187" w:type="dxa"/>
          </w:tcPr>
          <w:p w14:paraId="7C38E885" w14:textId="53A5DAA9" w:rsidR="00CD6113" w:rsidRPr="006669DD" w:rsidRDefault="00CD6113" w:rsidP="00CD6113">
            <w:pPr>
              <w:keepNext/>
              <w:spacing w:before="100" w:beforeAutospacing="1" w:after="100" w:afterAutospacing="1"/>
              <w:rPr>
                <w:sz w:val="20"/>
                <w:szCs w:val="20"/>
              </w:rPr>
            </w:pPr>
            <w:r>
              <w:rPr>
                <w:sz w:val="20"/>
                <w:szCs w:val="20"/>
              </w:rPr>
              <w:t>SW2</w:t>
            </w:r>
          </w:p>
        </w:tc>
        <w:tc>
          <w:tcPr>
            <w:tcW w:w="1688" w:type="dxa"/>
          </w:tcPr>
          <w:p w14:paraId="2E3D35C5" w14:textId="7B4A6448"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D449F5A" w14:textId="58ED044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4</w:t>
            </w:r>
          </w:p>
        </w:tc>
        <w:tc>
          <w:tcPr>
            <w:tcW w:w="1384" w:type="dxa"/>
          </w:tcPr>
          <w:p w14:paraId="4CA24943" w14:textId="1DF16398" w:rsidR="00CD6113" w:rsidRPr="006669DD" w:rsidRDefault="00CD6113" w:rsidP="00CD6113">
            <w:pPr>
              <w:keepNext/>
              <w:spacing w:before="100" w:beforeAutospacing="1" w:after="100" w:afterAutospacing="1"/>
              <w:rPr>
                <w:sz w:val="20"/>
                <w:szCs w:val="20"/>
              </w:rPr>
            </w:pPr>
            <w:r>
              <w:rPr>
                <w:sz w:val="20"/>
                <w:szCs w:val="20"/>
              </w:rPr>
              <w:t>SW8</w:t>
            </w:r>
          </w:p>
        </w:tc>
        <w:tc>
          <w:tcPr>
            <w:tcW w:w="1188" w:type="dxa"/>
          </w:tcPr>
          <w:p w14:paraId="08E17C11" w14:textId="1A030AFB"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52FCEF68" w14:textId="77777777" w:rsidTr="00532127">
        <w:tc>
          <w:tcPr>
            <w:tcW w:w="1460" w:type="dxa"/>
          </w:tcPr>
          <w:p w14:paraId="26195471" w14:textId="72574BC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7</w:t>
            </w:r>
          </w:p>
        </w:tc>
        <w:tc>
          <w:tcPr>
            <w:tcW w:w="2187" w:type="dxa"/>
          </w:tcPr>
          <w:p w14:paraId="34C92C99" w14:textId="1CC26A7A" w:rsidR="00CD6113" w:rsidRPr="006669DD" w:rsidRDefault="00CD6113" w:rsidP="00CD6113">
            <w:pPr>
              <w:keepNext/>
              <w:spacing w:before="100" w:beforeAutospacing="1" w:after="100" w:afterAutospacing="1"/>
              <w:rPr>
                <w:sz w:val="20"/>
                <w:szCs w:val="20"/>
              </w:rPr>
            </w:pPr>
            <w:r>
              <w:rPr>
                <w:sz w:val="20"/>
                <w:szCs w:val="20"/>
              </w:rPr>
              <w:t>SW3</w:t>
            </w:r>
          </w:p>
        </w:tc>
        <w:tc>
          <w:tcPr>
            <w:tcW w:w="1688" w:type="dxa"/>
          </w:tcPr>
          <w:p w14:paraId="24C0B03E" w14:textId="6FF615BD"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F35F904" w14:textId="1F700CA5"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5</w:t>
            </w:r>
          </w:p>
        </w:tc>
        <w:tc>
          <w:tcPr>
            <w:tcW w:w="1384" w:type="dxa"/>
          </w:tcPr>
          <w:p w14:paraId="249ED4AA" w14:textId="57136408" w:rsidR="00CD6113" w:rsidRPr="006669DD" w:rsidRDefault="00CD6113" w:rsidP="00CD6113">
            <w:pPr>
              <w:keepNext/>
              <w:spacing w:before="100" w:beforeAutospacing="1" w:after="100" w:afterAutospacing="1"/>
              <w:rPr>
                <w:sz w:val="20"/>
                <w:szCs w:val="20"/>
              </w:rPr>
            </w:pPr>
            <w:r>
              <w:rPr>
                <w:sz w:val="20"/>
                <w:szCs w:val="20"/>
              </w:rPr>
              <w:t>SW7</w:t>
            </w:r>
          </w:p>
        </w:tc>
        <w:tc>
          <w:tcPr>
            <w:tcW w:w="1188" w:type="dxa"/>
          </w:tcPr>
          <w:p w14:paraId="7C5138CC" w14:textId="1C07CD2F"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183CC4E6" w14:textId="77777777" w:rsidTr="00532127">
        <w:tc>
          <w:tcPr>
            <w:tcW w:w="1460" w:type="dxa"/>
          </w:tcPr>
          <w:p w14:paraId="4C794804" w14:textId="37CBAF1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8</w:t>
            </w:r>
          </w:p>
        </w:tc>
        <w:tc>
          <w:tcPr>
            <w:tcW w:w="2187" w:type="dxa"/>
          </w:tcPr>
          <w:p w14:paraId="63CC961F" w14:textId="697B7F11" w:rsidR="00CD6113" w:rsidRPr="006669DD" w:rsidRDefault="00CD6113" w:rsidP="00CD6113">
            <w:pPr>
              <w:keepNext/>
              <w:spacing w:before="100" w:beforeAutospacing="1" w:after="100" w:afterAutospacing="1"/>
              <w:rPr>
                <w:sz w:val="20"/>
                <w:szCs w:val="20"/>
              </w:rPr>
            </w:pPr>
            <w:r>
              <w:rPr>
                <w:sz w:val="20"/>
                <w:szCs w:val="20"/>
              </w:rPr>
              <w:t>SW4</w:t>
            </w:r>
          </w:p>
        </w:tc>
        <w:tc>
          <w:tcPr>
            <w:tcW w:w="1688" w:type="dxa"/>
          </w:tcPr>
          <w:p w14:paraId="3AA806D8" w14:textId="4EACEFF7"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5B1B4F4E" w14:textId="707DB772"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6</w:t>
            </w:r>
          </w:p>
        </w:tc>
        <w:tc>
          <w:tcPr>
            <w:tcW w:w="1384" w:type="dxa"/>
          </w:tcPr>
          <w:p w14:paraId="41BE3E13" w14:textId="5458B4B9" w:rsidR="00CD6113" w:rsidRPr="006669DD" w:rsidRDefault="00A042C2" w:rsidP="00CD6113">
            <w:pPr>
              <w:keepNext/>
              <w:spacing w:before="100" w:beforeAutospacing="1" w:after="100" w:afterAutospacing="1"/>
              <w:rPr>
                <w:sz w:val="20"/>
                <w:szCs w:val="20"/>
              </w:rPr>
            </w:pPr>
            <w:r>
              <w:rPr>
                <w:sz w:val="20"/>
                <w:szCs w:val="20"/>
              </w:rPr>
              <w:t>SW21</w:t>
            </w:r>
          </w:p>
        </w:tc>
        <w:tc>
          <w:tcPr>
            <w:tcW w:w="1188" w:type="dxa"/>
          </w:tcPr>
          <w:p w14:paraId="3A603778" w14:textId="14B32629"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78F258B8" w14:textId="77777777" w:rsidTr="00532127">
        <w:tc>
          <w:tcPr>
            <w:tcW w:w="1460" w:type="dxa"/>
          </w:tcPr>
          <w:p w14:paraId="6E5A57E9" w14:textId="73C2D6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59</w:t>
            </w:r>
          </w:p>
        </w:tc>
        <w:tc>
          <w:tcPr>
            <w:tcW w:w="2187" w:type="dxa"/>
          </w:tcPr>
          <w:p w14:paraId="1AEB73DE" w14:textId="41C6AA95" w:rsidR="00CD6113" w:rsidRPr="006669DD" w:rsidRDefault="00CD6113" w:rsidP="00CD6113">
            <w:pPr>
              <w:keepNext/>
              <w:spacing w:before="100" w:beforeAutospacing="1" w:after="100" w:afterAutospacing="1"/>
              <w:rPr>
                <w:sz w:val="20"/>
                <w:szCs w:val="20"/>
              </w:rPr>
            </w:pPr>
            <w:r>
              <w:rPr>
                <w:sz w:val="20"/>
                <w:szCs w:val="20"/>
              </w:rPr>
              <w:t>SW5</w:t>
            </w:r>
          </w:p>
        </w:tc>
        <w:tc>
          <w:tcPr>
            <w:tcW w:w="1688" w:type="dxa"/>
          </w:tcPr>
          <w:p w14:paraId="55C8C69E" w14:textId="5B7EBDC1"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1278735E" w14:textId="72BC7BEE"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7</w:t>
            </w:r>
          </w:p>
        </w:tc>
        <w:tc>
          <w:tcPr>
            <w:tcW w:w="1384" w:type="dxa"/>
          </w:tcPr>
          <w:p w14:paraId="31EE9A11" w14:textId="55CA3E6B" w:rsidR="00CD6113" w:rsidRPr="006669DD" w:rsidRDefault="00CD6113" w:rsidP="00CD6113">
            <w:pPr>
              <w:keepNext/>
              <w:spacing w:before="100" w:beforeAutospacing="1" w:after="100" w:afterAutospacing="1"/>
              <w:rPr>
                <w:sz w:val="20"/>
                <w:szCs w:val="20"/>
              </w:rPr>
            </w:pPr>
            <w:r>
              <w:rPr>
                <w:sz w:val="20"/>
                <w:szCs w:val="20"/>
              </w:rPr>
              <w:t>SW19</w:t>
            </w:r>
          </w:p>
        </w:tc>
        <w:tc>
          <w:tcPr>
            <w:tcW w:w="1188" w:type="dxa"/>
          </w:tcPr>
          <w:p w14:paraId="29994B81" w14:textId="16707846"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3B551C97" w14:textId="77777777" w:rsidTr="00532127">
        <w:tc>
          <w:tcPr>
            <w:tcW w:w="1460" w:type="dxa"/>
          </w:tcPr>
          <w:p w14:paraId="04428847" w14:textId="777674EC"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0</w:t>
            </w:r>
          </w:p>
        </w:tc>
        <w:tc>
          <w:tcPr>
            <w:tcW w:w="2187" w:type="dxa"/>
          </w:tcPr>
          <w:p w14:paraId="0772C1F8" w14:textId="7D8AF62F" w:rsidR="00CD6113" w:rsidRPr="006669DD" w:rsidRDefault="00CD6113" w:rsidP="00CD6113">
            <w:pPr>
              <w:keepNext/>
              <w:spacing w:before="100" w:beforeAutospacing="1" w:after="100" w:afterAutospacing="1"/>
              <w:rPr>
                <w:sz w:val="20"/>
                <w:szCs w:val="20"/>
              </w:rPr>
            </w:pPr>
            <w:r>
              <w:rPr>
                <w:sz w:val="20"/>
                <w:szCs w:val="20"/>
              </w:rPr>
              <w:t>SW6</w:t>
            </w:r>
          </w:p>
        </w:tc>
        <w:tc>
          <w:tcPr>
            <w:tcW w:w="1688" w:type="dxa"/>
          </w:tcPr>
          <w:p w14:paraId="58880715" w14:textId="28428BF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75848F1C" w14:textId="010DF1B0"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8</w:t>
            </w:r>
          </w:p>
        </w:tc>
        <w:tc>
          <w:tcPr>
            <w:tcW w:w="1384" w:type="dxa"/>
          </w:tcPr>
          <w:p w14:paraId="7973273F" w14:textId="4AC967D0" w:rsidR="00CD6113" w:rsidRPr="006669DD" w:rsidRDefault="00CD6113" w:rsidP="00CD6113">
            <w:pPr>
              <w:keepNext/>
              <w:spacing w:before="100" w:beforeAutospacing="1" w:after="100" w:afterAutospacing="1"/>
              <w:rPr>
                <w:sz w:val="20"/>
                <w:szCs w:val="20"/>
              </w:rPr>
            </w:pPr>
            <w:r>
              <w:rPr>
                <w:sz w:val="20"/>
                <w:szCs w:val="20"/>
              </w:rPr>
              <w:t>SW20</w:t>
            </w:r>
          </w:p>
        </w:tc>
        <w:tc>
          <w:tcPr>
            <w:tcW w:w="1188" w:type="dxa"/>
          </w:tcPr>
          <w:p w14:paraId="51B58250" w14:textId="4D029762" w:rsidR="00CD6113" w:rsidRPr="006669DD" w:rsidRDefault="00CD6113" w:rsidP="00CD6113">
            <w:pPr>
              <w:keepNext/>
              <w:spacing w:before="100" w:beforeAutospacing="1" w:after="100" w:afterAutospacing="1"/>
              <w:rPr>
                <w:sz w:val="20"/>
                <w:szCs w:val="20"/>
              </w:rPr>
            </w:pPr>
            <w:r>
              <w:rPr>
                <w:sz w:val="20"/>
                <w:szCs w:val="20"/>
              </w:rPr>
              <w:t>MCP23017</w:t>
            </w:r>
          </w:p>
        </w:tc>
      </w:tr>
      <w:tr w:rsidR="00CD6113" w:rsidRPr="006669DD" w14:paraId="282F395C" w14:textId="77777777" w:rsidTr="00532127">
        <w:tc>
          <w:tcPr>
            <w:tcW w:w="1460" w:type="dxa"/>
          </w:tcPr>
          <w:p w14:paraId="4B36AB6A" w14:textId="4DE10827"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1</w:t>
            </w:r>
          </w:p>
        </w:tc>
        <w:tc>
          <w:tcPr>
            <w:tcW w:w="2187" w:type="dxa"/>
          </w:tcPr>
          <w:p w14:paraId="0B5AE431" w14:textId="2A98239E" w:rsidR="00CD6113" w:rsidRPr="006669DD" w:rsidRDefault="00A042C2" w:rsidP="00CD6113">
            <w:pPr>
              <w:keepNext/>
              <w:spacing w:before="100" w:beforeAutospacing="1" w:after="100" w:afterAutospacing="1"/>
              <w:rPr>
                <w:sz w:val="20"/>
                <w:szCs w:val="20"/>
              </w:rPr>
            </w:pPr>
            <w:r>
              <w:rPr>
                <w:sz w:val="20"/>
                <w:szCs w:val="20"/>
              </w:rPr>
              <w:t>Enc6 SW</w:t>
            </w:r>
          </w:p>
        </w:tc>
        <w:tc>
          <w:tcPr>
            <w:tcW w:w="1688" w:type="dxa"/>
          </w:tcPr>
          <w:p w14:paraId="38F0E7BF" w14:textId="1BFFC644" w:rsidR="00CD6113" w:rsidRPr="006669DD" w:rsidRDefault="00CD6113" w:rsidP="00CD6113">
            <w:pPr>
              <w:keepNext/>
              <w:spacing w:before="100" w:beforeAutospacing="1" w:after="100" w:afterAutospacing="1"/>
              <w:rPr>
                <w:sz w:val="20"/>
                <w:szCs w:val="20"/>
              </w:rPr>
            </w:pPr>
            <w:r>
              <w:rPr>
                <w:sz w:val="20"/>
                <w:szCs w:val="20"/>
              </w:rPr>
              <w:t>MCP23017</w:t>
            </w:r>
          </w:p>
        </w:tc>
        <w:tc>
          <w:tcPr>
            <w:tcW w:w="1109" w:type="dxa"/>
          </w:tcPr>
          <w:p w14:paraId="0CF749DB" w14:textId="1425047F" w:rsidR="00CD6113" w:rsidRPr="006669DD" w:rsidRDefault="00CD6113" w:rsidP="00CD6113">
            <w:pPr>
              <w:keepNext/>
              <w:spacing w:before="100" w:beforeAutospacing="1" w:after="100" w:afterAutospacing="1"/>
              <w:rPr>
                <w:sz w:val="20"/>
                <w:szCs w:val="20"/>
              </w:rPr>
            </w:pPr>
            <w:r w:rsidRPr="006669DD">
              <w:rPr>
                <w:sz w:val="20"/>
                <w:szCs w:val="20"/>
              </w:rPr>
              <w:t xml:space="preserve">Digital </w:t>
            </w:r>
            <w:r>
              <w:rPr>
                <w:sz w:val="20"/>
                <w:szCs w:val="20"/>
              </w:rPr>
              <w:t>69</w:t>
            </w:r>
          </w:p>
        </w:tc>
        <w:tc>
          <w:tcPr>
            <w:tcW w:w="1384" w:type="dxa"/>
          </w:tcPr>
          <w:p w14:paraId="05D90445" w14:textId="6A19ECDB" w:rsidR="00CD6113" w:rsidRPr="006669DD" w:rsidRDefault="00A042C2" w:rsidP="00CD6113">
            <w:pPr>
              <w:keepNext/>
              <w:spacing w:before="100" w:beforeAutospacing="1" w:after="100" w:afterAutospacing="1"/>
              <w:rPr>
                <w:sz w:val="20"/>
                <w:szCs w:val="20"/>
              </w:rPr>
            </w:pPr>
            <w:r>
              <w:rPr>
                <w:sz w:val="20"/>
                <w:szCs w:val="20"/>
              </w:rPr>
              <w:t>SW22</w:t>
            </w:r>
          </w:p>
        </w:tc>
        <w:tc>
          <w:tcPr>
            <w:tcW w:w="1188" w:type="dxa"/>
          </w:tcPr>
          <w:p w14:paraId="718576E6" w14:textId="1F7B07A5" w:rsidR="00CD6113" w:rsidRPr="006669DD" w:rsidRDefault="00CD6113" w:rsidP="00CD6113">
            <w:pPr>
              <w:keepNext/>
              <w:spacing w:before="100" w:beforeAutospacing="1" w:after="100" w:afterAutospacing="1"/>
              <w:rPr>
                <w:sz w:val="20"/>
                <w:szCs w:val="20"/>
              </w:rPr>
            </w:pPr>
            <w:r>
              <w:rPr>
                <w:sz w:val="20"/>
                <w:szCs w:val="20"/>
              </w:rPr>
              <w:t>MCP23017</w:t>
            </w:r>
          </w:p>
        </w:tc>
      </w:tr>
    </w:tbl>
    <w:p w14:paraId="62CD0557" w14:textId="7AB7C797" w:rsidR="00962C35" w:rsidRDefault="00962C35" w:rsidP="00532127"/>
    <w:p w14:paraId="7770E4F0" w14:textId="003ADD5E" w:rsidR="000770C3" w:rsidRDefault="0039229A" w:rsidP="00760427">
      <w:pPr>
        <w:keepNext/>
      </w:pPr>
      <w:r>
        <w:t xml:space="preserve">14 mechanical </w:t>
      </w:r>
      <w:r w:rsidR="000770C3">
        <w:t>Encoders:</w:t>
      </w:r>
    </w:p>
    <w:tbl>
      <w:tblPr>
        <w:tblStyle w:val="TableGrid"/>
        <w:tblW w:w="0" w:type="auto"/>
        <w:tblLook w:val="04A0" w:firstRow="1" w:lastRow="0" w:firstColumn="1" w:lastColumn="0" w:noHBand="0" w:noVBand="1"/>
      </w:tblPr>
      <w:tblGrid>
        <w:gridCol w:w="1271"/>
        <w:gridCol w:w="1559"/>
        <w:gridCol w:w="1701"/>
        <w:gridCol w:w="1276"/>
        <w:gridCol w:w="1559"/>
        <w:gridCol w:w="1560"/>
      </w:tblGrid>
      <w:tr w:rsidR="004D3566" w14:paraId="21F19717" w14:textId="42F13C51" w:rsidTr="0039229A">
        <w:tc>
          <w:tcPr>
            <w:tcW w:w="1271" w:type="dxa"/>
          </w:tcPr>
          <w:p w14:paraId="6DB9776A" w14:textId="7A4EDE51" w:rsidR="004D3566" w:rsidRPr="00E35323" w:rsidRDefault="004D3566" w:rsidP="0039229A">
            <w:pPr>
              <w:keepNext/>
              <w:spacing w:after="0" w:line="240" w:lineRule="auto"/>
              <w:rPr>
                <w:b/>
              </w:rPr>
            </w:pPr>
            <w:r w:rsidRPr="00E35323">
              <w:rPr>
                <w:b/>
              </w:rPr>
              <w:t>Kjell number</w:t>
            </w:r>
          </w:p>
        </w:tc>
        <w:tc>
          <w:tcPr>
            <w:tcW w:w="1559" w:type="dxa"/>
          </w:tcPr>
          <w:p w14:paraId="7F26FEFC" w14:textId="00FB8228" w:rsidR="004D3566" w:rsidRPr="00E35323" w:rsidRDefault="004D3566" w:rsidP="00760427">
            <w:pPr>
              <w:keepNext/>
              <w:spacing w:after="0" w:line="240" w:lineRule="auto"/>
              <w:rPr>
                <w:b/>
              </w:rPr>
            </w:pPr>
            <w:r w:rsidRPr="00E35323">
              <w:rPr>
                <w:b/>
              </w:rPr>
              <w:t>A function</w:t>
            </w:r>
          </w:p>
        </w:tc>
        <w:tc>
          <w:tcPr>
            <w:tcW w:w="1701" w:type="dxa"/>
          </w:tcPr>
          <w:p w14:paraId="161115E4" w14:textId="41B1A2A5" w:rsidR="004D3566" w:rsidRPr="00E35323" w:rsidRDefault="004D3566" w:rsidP="00760427">
            <w:pPr>
              <w:keepNext/>
              <w:spacing w:after="0" w:line="240" w:lineRule="auto"/>
              <w:rPr>
                <w:b/>
              </w:rPr>
            </w:pPr>
            <w:r w:rsidRPr="00E35323">
              <w:rPr>
                <w:b/>
              </w:rPr>
              <w:t>B function</w:t>
            </w:r>
          </w:p>
        </w:tc>
        <w:tc>
          <w:tcPr>
            <w:tcW w:w="1276" w:type="dxa"/>
          </w:tcPr>
          <w:p w14:paraId="2881878C" w14:textId="442B4871" w:rsidR="004D3566" w:rsidRPr="00E35323" w:rsidRDefault="0039229A" w:rsidP="0039229A">
            <w:pPr>
              <w:keepNext/>
              <w:spacing w:after="0" w:line="240" w:lineRule="auto"/>
              <w:rPr>
                <w:b/>
              </w:rPr>
            </w:pPr>
            <w:r>
              <w:rPr>
                <w:b/>
              </w:rPr>
              <w:t xml:space="preserve">s/w </w:t>
            </w:r>
            <w:r w:rsidR="004D3566" w:rsidRPr="00E35323">
              <w:rPr>
                <w:b/>
              </w:rPr>
              <w:t>number</w:t>
            </w:r>
          </w:p>
        </w:tc>
        <w:tc>
          <w:tcPr>
            <w:tcW w:w="1559" w:type="dxa"/>
          </w:tcPr>
          <w:p w14:paraId="7B50578D" w14:textId="56B630DC" w:rsidR="004D3566" w:rsidRPr="00E35323" w:rsidRDefault="004D3566" w:rsidP="00760427">
            <w:pPr>
              <w:keepNext/>
              <w:spacing w:after="0" w:line="240" w:lineRule="auto"/>
              <w:rPr>
                <w:b/>
              </w:rPr>
            </w:pPr>
            <w:r w:rsidRPr="00E35323">
              <w:rPr>
                <w:b/>
              </w:rPr>
              <w:t>Enc A pin</w:t>
            </w:r>
          </w:p>
        </w:tc>
        <w:tc>
          <w:tcPr>
            <w:tcW w:w="1560" w:type="dxa"/>
          </w:tcPr>
          <w:p w14:paraId="163D5F08" w14:textId="02B656BB" w:rsidR="004D3566" w:rsidRPr="00E35323" w:rsidRDefault="004D3566" w:rsidP="00760427">
            <w:pPr>
              <w:keepNext/>
              <w:spacing w:after="0" w:line="240" w:lineRule="auto"/>
              <w:rPr>
                <w:b/>
              </w:rPr>
            </w:pPr>
            <w:r w:rsidRPr="00E35323">
              <w:rPr>
                <w:b/>
              </w:rPr>
              <w:t>Enc B pin</w:t>
            </w:r>
          </w:p>
        </w:tc>
      </w:tr>
      <w:tr w:rsidR="004D3566" w14:paraId="56EE623D" w14:textId="764B1130" w:rsidTr="0039229A">
        <w:tc>
          <w:tcPr>
            <w:tcW w:w="1271" w:type="dxa"/>
          </w:tcPr>
          <w:p w14:paraId="4C3E1E6D" w14:textId="7F943E39" w:rsidR="004D3566" w:rsidRDefault="004D3566" w:rsidP="00760427">
            <w:pPr>
              <w:keepNext/>
              <w:spacing w:after="0" w:line="240" w:lineRule="auto"/>
            </w:pPr>
            <w:r>
              <w:t>2</w:t>
            </w:r>
          </w:p>
        </w:tc>
        <w:tc>
          <w:tcPr>
            <w:tcW w:w="1559" w:type="dxa"/>
          </w:tcPr>
          <w:p w14:paraId="062229F9" w14:textId="6C4F7426" w:rsidR="004D3566" w:rsidRDefault="004D3566" w:rsidP="00760427">
            <w:pPr>
              <w:keepNext/>
              <w:spacing w:after="0" w:line="240" w:lineRule="auto"/>
            </w:pPr>
            <w:r>
              <w:t>RX1 AF gain</w:t>
            </w:r>
          </w:p>
        </w:tc>
        <w:tc>
          <w:tcPr>
            <w:tcW w:w="1701" w:type="dxa"/>
          </w:tcPr>
          <w:p w14:paraId="67B0D7EC" w14:textId="1329FFB9" w:rsidR="004D3566" w:rsidRDefault="004D3566" w:rsidP="00A8261F">
            <w:pPr>
              <w:keepNext/>
              <w:spacing w:after="0" w:line="240" w:lineRule="auto"/>
            </w:pPr>
            <w:r>
              <w:t>RX1 RF gain</w:t>
            </w:r>
          </w:p>
        </w:tc>
        <w:tc>
          <w:tcPr>
            <w:tcW w:w="1276" w:type="dxa"/>
          </w:tcPr>
          <w:p w14:paraId="065867DB" w14:textId="674EB81E" w:rsidR="004D3566" w:rsidRDefault="0039229A" w:rsidP="00760427">
            <w:pPr>
              <w:keepNext/>
              <w:spacing w:after="0" w:line="240" w:lineRule="auto"/>
            </w:pPr>
            <w:r>
              <w:t>0, 1</w:t>
            </w:r>
          </w:p>
        </w:tc>
        <w:tc>
          <w:tcPr>
            <w:tcW w:w="1559" w:type="dxa"/>
          </w:tcPr>
          <w:p w14:paraId="1A5897E6" w14:textId="014CC134" w:rsidR="004D3566" w:rsidRDefault="00227871" w:rsidP="00760427">
            <w:pPr>
              <w:keepNext/>
              <w:spacing w:after="0" w:line="240" w:lineRule="auto"/>
            </w:pPr>
            <w:r>
              <w:t>DIG4, DIG5</w:t>
            </w:r>
          </w:p>
        </w:tc>
        <w:tc>
          <w:tcPr>
            <w:tcW w:w="1560" w:type="dxa"/>
          </w:tcPr>
          <w:p w14:paraId="459EA6C1" w14:textId="082A911D" w:rsidR="004D3566" w:rsidRDefault="00227871" w:rsidP="00760427">
            <w:pPr>
              <w:keepNext/>
              <w:spacing w:after="0" w:line="240" w:lineRule="auto"/>
            </w:pPr>
            <w:r>
              <w:t>DIG7, DIG8</w:t>
            </w:r>
          </w:p>
        </w:tc>
      </w:tr>
      <w:tr w:rsidR="004D3566" w14:paraId="7A6CA974" w14:textId="7849AD41" w:rsidTr="0039229A">
        <w:tc>
          <w:tcPr>
            <w:tcW w:w="1271" w:type="dxa"/>
          </w:tcPr>
          <w:p w14:paraId="123BAA0F" w14:textId="75241D92" w:rsidR="004D3566" w:rsidRDefault="004D3566" w:rsidP="00760427">
            <w:pPr>
              <w:keepNext/>
              <w:spacing w:after="0" w:line="240" w:lineRule="auto"/>
            </w:pPr>
            <w:r>
              <w:t>3</w:t>
            </w:r>
          </w:p>
        </w:tc>
        <w:tc>
          <w:tcPr>
            <w:tcW w:w="1559" w:type="dxa"/>
          </w:tcPr>
          <w:p w14:paraId="15F7CA82" w14:textId="5E2343C9" w:rsidR="004D3566" w:rsidRDefault="004D3566" w:rsidP="00760427">
            <w:pPr>
              <w:keepNext/>
              <w:spacing w:after="0" w:line="240" w:lineRule="auto"/>
            </w:pPr>
            <w:r>
              <w:t>Filter High cut</w:t>
            </w:r>
          </w:p>
        </w:tc>
        <w:tc>
          <w:tcPr>
            <w:tcW w:w="1701" w:type="dxa"/>
          </w:tcPr>
          <w:p w14:paraId="5E209486" w14:textId="09EC69DD" w:rsidR="004D3566" w:rsidRDefault="004D3566" w:rsidP="00760427">
            <w:pPr>
              <w:keepNext/>
              <w:spacing w:after="0" w:line="240" w:lineRule="auto"/>
            </w:pPr>
            <w:r>
              <w:t>Filter Low cut</w:t>
            </w:r>
          </w:p>
        </w:tc>
        <w:tc>
          <w:tcPr>
            <w:tcW w:w="1276" w:type="dxa"/>
          </w:tcPr>
          <w:p w14:paraId="22EEB478" w14:textId="54725428" w:rsidR="004D3566" w:rsidRDefault="0039229A" w:rsidP="00760427">
            <w:pPr>
              <w:keepNext/>
              <w:spacing w:after="0" w:line="240" w:lineRule="auto"/>
            </w:pPr>
            <w:r>
              <w:t>2, 3</w:t>
            </w:r>
          </w:p>
        </w:tc>
        <w:tc>
          <w:tcPr>
            <w:tcW w:w="1559" w:type="dxa"/>
          </w:tcPr>
          <w:p w14:paraId="1A24E935" w14:textId="5A2327BF" w:rsidR="004D3566" w:rsidRDefault="00227871" w:rsidP="00760427">
            <w:pPr>
              <w:keepNext/>
              <w:spacing w:after="0" w:line="240" w:lineRule="auto"/>
            </w:pPr>
            <w:r>
              <w:t>DIG10, DIG11</w:t>
            </w:r>
          </w:p>
        </w:tc>
        <w:tc>
          <w:tcPr>
            <w:tcW w:w="1560" w:type="dxa"/>
          </w:tcPr>
          <w:p w14:paraId="49F8CB46" w14:textId="3571AAEE" w:rsidR="004D3566" w:rsidRDefault="00227871" w:rsidP="00760427">
            <w:pPr>
              <w:keepNext/>
              <w:spacing w:after="0" w:line="240" w:lineRule="auto"/>
            </w:pPr>
            <w:r>
              <w:t>DIG14, DIG15</w:t>
            </w:r>
          </w:p>
        </w:tc>
      </w:tr>
      <w:tr w:rsidR="004D3566" w14:paraId="7EBA276B" w14:textId="28D50969" w:rsidTr="0039229A">
        <w:tc>
          <w:tcPr>
            <w:tcW w:w="1271" w:type="dxa"/>
          </w:tcPr>
          <w:p w14:paraId="35ADC578" w14:textId="058F5677" w:rsidR="004D3566" w:rsidRDefault="004D3566" w:rsidP="00760427">
            <w:pPr>
              <w:keepNext/>
              <w:spacing w:after="0" w:line="240" w:lineRule="auto"/>
            </w:pPr>
            <w:r>
              <w:t>4</w:t>
            </w:r>
          </w:p>
        </w:tc>
        <w:tc>
          <w:tcPr>
            <w:tcW w:w="1559" w:type="dxa"/>
          </w:tcPr>
          <w:p w14:paraId="667D7006" w14:textId="1F2D0DE2" w:rsidR="004D3566" w:rsidRDefault="004D3566" w:rsidP="00760427">
            <w:pPr>
              <w:keepNext/>
              <w:spacing w:after="0" w:line="240" w:lineRule="auto"/>
            </w:pPr>
            <w:r>
              <w:t>Diversity gain</w:t>
            </w:r>
          </w:p>
        </w:tc>
        <w:tc>
          <w:tcPr>
            <w:tcW w:w="1701" w:type="dxa"/>
          </w:tcPr>
          <w:p w14:paraId="753F7170" w14:textId="1E7A48A2" w:rsidR="004D3566" w:rsidRDefault="004D3566" w:rsidP="00760427">
            <w:pPr>
              <w:keepNext/>
              <w:spacing w:after="0" w:line="240" w:lineRule="auto"/>
            </w:pPr>
            <w:r>
              <w:t>Diversity phase</w:t>
            </w:r>
          </w:p>
        </w:tc>
        <w:tc>
          <w:tcPr>
            <w:tcW w:w="1276" w:type="dxa"/>
          </w:tcPr>
          <w:p w14:paraId="1DEFDF09" w14:textId="360BDEB1" w:rsidR="004D3566" w:rsidRDefault="0039229A" w:rsidP="00760427">
            <w:pPr>
              <w:keepNext/>
              <w:spacing w:after="0" w:line="240" w:lineRule="auto"/>
            </w:pPr>
            <w:r>
              <w:t>4, 5</w:t>
            </w:r>
          </w:p>
        </w:tc>
        <w:tc>
          <w:tcPr>
            <w:tcW w:w="1559" w:type="dxa"/>
          </w:tcPr>
          <w:p w14:paraId="5B893411" w14:textId="76912602" w:rsidR="004D3566" w:rsidRDefault="00227871" w:rsidP="00760427">
            <w:pPr>
              <w:keepNext/>
              <w:spacing w:after="0" w:line="240" w:lineRule="auto"/>
            </w:pPr>
            <w:r>
              <w:t>DIG17, DIG22</w:t>
            </w:r>
          </w:p>
        </w:tc>
        <w:tc>
          <w:tcPr>
            <w:tcW w:w="1560" w:type="dxa"/>
          </w:tcPr>
          <w:p w14:paraId="105BCA08" w14:textId="68F93295" w:rsidR="004D3566" w:rsidRDefault="00227871" w:rsidP="00760427">
            <w:pPr>
              <w:keepNext/>
              <w:spacing w:after="0" w:line="240" w:lineRule="auto"/>
            </w:pPr>
            <w:r>
              <w:t>DIG24, DIG25</w:t>
            </w:r>
          </w:p>
        </w:tc>
      </w:tr>
      <w:tr w:rsidR="004D3566" w14:paraId="0492C773" w14:textId="060DF344" w:rsidTr="0039229A">
        <w:tc>
          <w:tcPr>
            <w:tcW w:w="1271" w:type="dxa"/>
          </w:tcPr>
          <w:p w14:paraId="46872BAE" w14:textId="66F4C069" w:rsidR="004D3566" w:rsidRDefault="004D3566" w:rsidP="00760427">
            <w:pPr>
              <w:keepNext/>
              <w:spacing w:after="0" w:line="240" w:lineRule="auto"/>
            </w:pPr>
            <w:r>
              <w:t>5</w:t>
            </w:r>
          </w:p>
        </w:tc>
        <w:tc>
          <w:tcPr>
            <w:tcW w:w="1559" w:type="dxa"/>
          </w:tcPr>
          <w:p w14:paraId="4AA39D22" w14:textId="7E2AB0B4" w:rsidR="004D3566" w:rsidRDefault="004D3566" w:rsidP="00760427">
            <w:pPr>
              <w:keepNext/>
              <w:spacing w:after="0" w:line="240" w:lineRule="auto"/>
            </w:pPr>
            <w:r>
              <w:t>Mic Gain</w:t>
            </w:r>
          </w:p>
        </w:tc>
        <w:tc>
          <w:tcPr>
            <w:tcW w:w="1701" w:type="dxa"/>
          </w:tcPr>
          <w:p w14:paraId="01D002EA" w14:textId="46C9DD74" w:rsidR="004D3566" w:rsidRDefault="004D3566" w:rsidP="00760427">
            <w:pPr>
              <w:keepNext/>
              <w:spacing w:after="0" w:line="240" w:lineRule="auto"/>
            </w:pPr>
            <w:r>
              <w:t>Drive</w:t>
            </w:r>
          </w:p>
        </w:tc>
        <w:tc>
          <w:tcPr>
            <w:tcW w:w="1276" w:type="dxa"/>
          </w:tcPr>
          <w:p w14:paraId="240C6B27" w14:textId="1D061C7B" w:rsidR="004D3566" w:rsidRDefault="0039229A" w:rsidP="00760427">
            <w:pPr>
              <w:keepNext/>
              <w:spacing w:after="0" w:line="240" w:lineRule="auto"/>
            </w:pPr>
            <w:r>
              <w:t>6, 7</w:t>
            </w:r>
          </w:p>
        </w:tc>
        <w:tc>
          <w:tcPr>
            <w:tcW w:w="1559" w:type="dxa"/>
          </w:tcPr>
          <w:p w14:paraId="378C9EC0" w14:textId="33AA56A7" w:rsidR="004D3566" w:rsidRDefault="00227871" w:rsidP="00760427">
            <w:pPr>
              <w:keepNext/>
              <w:spacing w:after="0" w:line="240" w:lineRule="auto"/>
            </w:pPr>
            <w:r>
              <w:t>DIG27, DIG28</w:t>
            </w:r>
          </w:p>
        </w:tc>
        <w:tc>
          <w:tcPr>
            <w:tcW w:w="1560" w:type="dxa"/>
          </w:tcPr>
          <w:p w14:paraId="13569374" w14:textId="2D9AA689" w:rsidR="004D3566" w:rsidRDefault="00227871" w:rsidP="00760427">
            <w:pPr>
              <w:keepNext/>
              <w:spacing w:after="0" w:line="240" w:lineRule="auto"/>
            </w:pPr>
            <w:r>
              <w:t>DIG16, DIG26</w:t>
            </w:r>
          </w:p>
        </w:tc>
      </w:tr>
      <w:tr w:rsidR="004D3566" w14:paraId="2DFDC7FD" w14:textId="40370867" w:rsidTr="0039229A">
        <w:tc>
          <w:tcPr>
            <w:tcW w:w="1271" w:type="dxa"/>
          </w:tcPr>
          <w:p w14:paraId="0DFA3802" w14:textId="56866A4A" w:rsidR="004D3566" w:rsidRDefault="004D3566" w:rsidP="00A8261F">
            <w:pPr>
              <w:keepNext/>
              <w:spacing w:after="0" w:line="240" w:lineRule="auto"/>
            </w:pPr>
            <w:r>
              <w:t>6</w:t>
            </w:r>
          </w:p>
        </w:tc>
        <w:tc>
          <w:tcPr>
            <w:tcW w:w="1559" w:type="dxa"/>
          </w:tcPr>
          <w:p w14:paraId="5343652A" w14:textId="554AFDFC" w:rsidR="004D3566" w:rsidRDefault="004D3566" w:rsidP="00A8261F">
            <w:pPr>
              <w:keepNext/>
              <w:spacing w:after="0" w:line="240" w:lineRule="auto"/>
            </w:pPr>
            <w:r>
              <w:t>RX2 AF gain</w:t>
            </w:r>
          </w:p>
        </w:tc>
        <w:tc>
          <w:tcPr>
            <w:tcW w:w="1701" w:type="dxa"/>
          </w:tcPr>
          <w:p w14:paraId="5B8CDE30" w14:textId="182E4D5D" w:rsidR="004D3566" w:rsidRDefault="004D3566" w:rsidP="00A8261F">
            <w:pPr>
              <w:keepNext/>
              <w:spacing w:after="0" w:line="240" w:lineRule="auto"/>
            </w:pPr>
            <w:r>
              <w:t>RX2 RF gain</w:t>
            </w:r>
          </w:p>
        </w:tc>
        <w:tc>
          <w:tcPr>
            <w:tcW w:w="1276" w:type="dxa"/>
          </w:tcPr>
          <w:p w14:paraId="4634C0C9" w14:textId="3C3CDB13" w:rsidR="004D3566" w:rsidRDefault="0039229A" w:rsidP="00A8261F">
            <w:pPr>
              <w:keepNext/>
              <w:spacing w:after="0" w:line="240" w:lineRule="auto"/>
            </w:pPr>
            <w:r>
              <w:t>8, 9</w:t>
            </w:r>
          </w:p>
        </w:tc>
        <w:tc>
          <w:tcPr>
            <w:tcW w:w="1559" w:type="dxa"/>
          </w:tcPr>
          <w:p w14:paraId="56A9F333" w14:textId="58D741F7" w:rsidR="004D3566" w:rsidRDefault="00227871" w:rsidP="00A8261F">
            <w:pPr>
              <w:keepNext/>
              <w:spacing w:after="0" w:line="240" w:lineRule="auto"/>
            </w:pPr>
            <w:r>
              <w:t>DIG46, DIG47</w:t>
            </w:r>
          </w:p>
        </w:tc>
        <w:tc>
          <w:tcPr>
            <w:tcW w:w="1560" w:type="dxa"/>
          </w:tcPr>
          <w:p w14:paraId="7312A01A" w14:textId="1552C0AD" w:rsidR="004D3566" w:rsidRDefault="00227871" w:rsidP="00A8261F">
            <w:pPr>
              <w:keepNext/>
              <w:spacing w:after="0" w:line="240" w:lineRule="auto"/>
            </w:pPr>
            <w:r>
              <w:t>DIG12, DIG39</w:t>
            </w:r>
          </w:p>
        </w:tc>
      </w:tr>
      <w:tr w:rsidR="004D3566" w14:paraId="6D6E0485" w14:textId="042DDA30" w:rsidTr="0039229A">
        <w:tc>
          <w:tcPr>
            <w:tcW w:w="1271" w:type="dxa"/>
          </w:tcPr>
          <w:p w14:paraId="7BEE03F5" w14:textId="7DA8732B" w:rsidR="004D3566" w:rsidRDefault="004D3566" w:rsidP="00A8261F">
            <w:pPr>
              <w:keepNext/>
              <w:spacing w:after="0" w:line="240" w:lineRule="auto"/>
            </w:pPr>
            <w:r>
              <w:t>7</w:t>
            </w:r>
          </w:p>
        </w:tc>
        <w:tc>
          <w:tcPr>
            <w:tcW w:w="1559" w:type="dxa"/>
          </w:tcPr>
          <w:p w14:paraId="751AC00B" w14:textId="494192EB" w:rsidR="004D3566" w:rsidRDefault="004D3566" w:rsidP="00A8261F">
            <w:pPr>
              <w:keepNext/>
              <w:spacing w:after="0" w:line="240" w:lineRule="auto"/>
            </w:pPr>
            <w:r>
              <w:t>Comp</w:t>
            </w:r>
          </w:p>
        </w:tc>
        <w:tc>
          <w:tcPr>
            <w:tcW w:w="1701" w:type="dxa"/>
          </w:tcPr>
          <w:p w14:paraId="1E465185" w14:textId="73AE0ACC" w:rsidR="004D3566" w:rsidRDefault="004D3566" w:rsidP="00A8261F">
            <w:pPr>
              <w:keepNext/>
              <w:spacing w:after="0" w:line="240" w:lineRule="auto"/>
            </w:pPr>
            <w:r>
              <w:t>Master AF gain</w:t>
            </w:r>
          </w:p>
        </w:tc>
        <w:tc>
          <w:tcPr>
            <w:tcW w:w="1276" w:type="dxa"/>
          </w:tcPr>
          <w:p w14:paraId="0AB227F9" w14:textId="5C413B9C" w:rsidR="004D3566" w:rsidRDefault="0039229A" w:rsidP="00A8261F">
            <w:pPr>
              <w:keepNext/>
              <w:spacing w:after="0" w:line="240" w:lineRule="auto"/>
            </w:pPr>
            <w:r>
              <w:t>10, 11</w:t>
            </w:r>
          </w:p>
        </w:tc>
        <w:tc>
          <w:tcPr>
            <w:tcW w:w="1559" w:type="dxa"/>
          </w:tcPr>
          <w:p w14:paraId="103AC814" w14:textId="542FA9D5" w:rsidR="004D3566" w:rsidRDefault="00227871" w:rsidP="00A8261F">
            <w:pPr>
              <w:keepNext/>
              <w:spacing w:after="0" w:line="240" w:lineRule="auto"/>
            </w:pPr>
            <w:r>
              <w:t>DIG48, DIG49</w:t>
            </w:r>
          </w:p>
        </w:tc>
        <w:tc>
          <w:tcPr>
            <w:tcW w:w="1560" w:type="dxa"/>
          </w:tcPr>
          <w:p w14:paraId="7E5801EA" w14:textId="62C5BB4E" w:rsidR="004D3566" w:rsidRDefault="00227871" w:rsidP="00A8261F">
            <w:pPr>
              <w:keepNext/>
              <w:spacing w:after="0" w:line="240" w:lineRule="auto"/>
            </w:pPr>
            <w:r>
              <w:t>DIG18, DIG19</w:t>
            </w:r>
          </w:p>
        </w:tc>
      </w:tr>
      <w:tr w:rsidR="004D3566" w14:paraId="67091070" w14:textId="7C844AE3" w:rsidTr="0039229A">
        <w:tc>
          <w:tcPr>
            <w:tcW w:w="1271" w:type="dxa"/>
          </w:tcPr>
          <w:p w14:paraId="30B061C5" w14:textId="4257341A" w:rsidR="004D3566" w:rsidRDefault="004D3566" w:rsidP="00A8261F">
            <w:pPr>
              <w:keepNext/>
              <w:spacing w:after="0" w:line="240" w:lineRule="auto"/>
            </w:pPr>
            <w:r>
              <w:t>8</w:t>
            </w:r>
          </w:p>
        </w:tc>
        <w:tc>
          <w:tcPr>
            <w:tcW w:w="1559" w:type="dxa"/>
          </w:tcPr>
          <w:p w14:paraId="79A39B5A" w14:textId="76E1349C" w:rsidR="004D3566" w:rsidRDefault="004D3566" w:rsidP="00A8261F">
            <w:pPr>
              <w:keepNext/>
              <w:spacing w:after="0" w:line="240" w:lineRule="auto"/>
            </w:pPr>
            <w:r>
              <w:t>Squelch</w:t>
            </w:r>
          </w:p>
        </w:tc>
        <w:tc>
          <w:tcPr>
            <w:tcW w:w="1701" w:type="dxa"/>
          </w:tcPr>
          <w:p w14:paraId="148BD544" w14:textId="38AC324B" w:rsidR="004D3566" w:rsidRDefault="004D3566" w:rsidP="00A8261F">
            <w:pPr>
              <w:keepNext/>
              <w:spacing w:after="0" w:line="240" w:lineRule="auto"/>
            </w:pPr>
            <w:r>
              <w:t>n/a</w:t>
            </w:r>
          </w:p>
        </w:tc>
        <w:tc>
          <w:tcPr>
            <w:tcW w:w="1276" w:type="dxa"/>
          </w:tcPr>
          <w:p w14:paraId="5381580F" w14:textId="23A4854D" w:rsidR="004D3566" w:rsidRDefault="0039229A" w:rsidP="00A8261F">
            <w:pPr>
              <w:keepNext/>
              <w:spacing w:after="0" w:line="240" w:lineRule="auto"/>
            </w:pPr>
            <w:r>
              <w:t>12, 13</w:t>
            </w:r>
          </w:p>
        </w:tc>
        <w:tc>
          <w:tcPr>
            <w:tcW w:w="1559" w:type="dxa"/>
          </w:tcPr>
          <w:p w14:paraId="05DB246E" w14:textId="7DB5E694" w:rsidR="004D3566" w:rsidRDefault="00227871" w:rsidP="00A8261F">
            <w:pPr>
              <w:keepNext/>
              <w:spacing w:after="0" w:line="240" w:lineRule="auto"/>
            </w:pPr>
            <w:r>
              <w:t>DIG50, DIG51</w:t>
            </w:r>
          </w:p>
        </w:tc>
        <w:tc>
          <w:tcPr>
            <w:tcW w:w="1560" w:type="dxa"/>
          </w:tcPr>
          <w:p w14:paraId="60C2C1F4" w14:textId="73214382" w:rsidR="004D3566" w:rsidRDefault="00227871" w:rsidP="00A8261F">
            <w:pPr>
              <w:keepNext/>
              <w:spacing w:after="0" w:line="240" w:lineRule="auto"/>
            </w:pPr>
            <w:r>
              <w:t>DIG35, DIG36</w:t>
            </w:r>
          </w:p>
        </w:tc>
      </w:tr>
    </w:tbl>
    <w:p w14:paraId="62D8B5AA" w14:textId="77777777" w:rsidR="0039229A" w:rsidRDefault="0039229A" w:rsidP="00532127"/>
    <w:p w14:paraId="6406BB1E" w14:textId="7468462F" w:rsidR="00760427" w:rsidRDefault="0039229A" w:rsidP="00532127">
      <w:r>
        <w:t>34 s/w connected p</w:t>
      </w:r>
      <w:r w:rsidR="00760427">
        <w:t>ushbuttons:</w:t>
      </w:r>
    </w:p>
    <w:tbl>
      <w:tblPr>
        <w:tblStyle w:val="TableGrid"/>
        <w:tblW w:w="0" w:type="auto"/>
        <w:tblLook w:val="04A0" w:firstRow="1" w:lastRow="0" w:firstColumn="1" w:lastColumn="0" w:noHBand="0" w:noVBand="1"/>
      </w:tblPr>
      <w:tblGrid>
        <w:gridCol w:w="1129"/>
        <w:gridCol w:w="567"/>
        <w:gridCol w:w="1276"/>
        <w:gridCol w:w="1134"/>
        <w:gridCol w:w="1134"/>
        <w:gridCol w:w="567"/>
        <w:gridCol w:w="2434"/>
        <w:gridCol w:w="775"/>
      </w:tblGrid>
      <w:tr w:rsidR="005B3FF9" w14:paraId="2104A7CB" w14:textId="77777777" w:rsidTr="005B3FF9">
        <w:tc>
          <w:tcPr>
            <w:tcW w:w="1129" w:type="dxa"/>
          </w:tcPr>
          <w:p w14:paraId="75B462D6" w14:textId="13A8E17C" w:rsidR="005B3FF9" w:rsidRPr="00E35323" w:rsidRDefault="005B3FF9" w:rsidP="0021311C">
            <w:pPr>
              <w:spacing w:after="0" w:line="240" w:lineRule="auto"/>
              <w:rPr>
                <w:b/>
              </w:rPr>
            </w:pPr>
            <w:r w:rsidRPr="00E35323">
              <w:rPr>
                <w:b/>
              </w:rPr>
              <w:t>Kjell SW number</w:t>
            </w:r>
          </w:p>
        </w:tc>
        <w:tc>
          <w:tcPr>
            <w:tcW w:w="567" w:type="dxa"/>
          </w:tcPr>
          <w:p w14:paraId="3A400C01" w14:textId="0C734815" w:rsidR="005B3FF9" w:rsidRPr="00E35323" w:rsidRDefault="005B3FF9" w:rsidP="0021311C">
            <w:pPr>
              <w:spacing w:after="0" w:line="240" w:lineRule="auto"/>
              <w:rPr>
                <w:b/>
              </w:rPr>
            </w:pPr>
            <w:r>
              <w:rPr>
                <w:b/>
              </w:rPr>
              <w:t>s/w</w:t>
            </w:r>
          </w:p>
        </w:tc>
        <w:tc>
          <w:tcPr>
            <w:tcW w:w="1276" w:type="dxa"/>
          </w:tcPr>
          <w:p w14:paraId="2440ABA6" w14:textId="16619FE7" w:rsidR="005B3FF9" w:rsidRPr="00E35323" w:rsidRDefault="005B3FF9" w:rsidP="0021311C">
            <w:pPr>
              <w:spacing w:after="0" w:line="240" w:lineRule="auto"/>
              <w:rPr>
                <w:b/>
              </w:rPr>
            </w:pPr>
            <w:r w:rsidRPr="00E35323">
              <w:rPr>
                <w:b/>
              </w:rPr>
              <w:t>Function</w:t>
            </w:r>
          </w:p>
        </w:tc>
        <w:tc>
          <w:tcPr>
            <w:tcW w:w="1134" w:type="dxa"/>
          </w:tcPr>
          <w:p w14:paraId="6005B52D" w14:textId="4080B00B" w:rsidR="005B3FF9" w:rsidRPr="00E35323" w:rsidRDefault="005B3FF9" w:rsidP="0021311C">
            <w:pPr>
              <w:spacing w:after="0" w:line="240" w:lineRule="auto"/>
              <w:rPr>
                <w:b/>
              </w:rPr>
            </w:pPr>
            <w:r w:rsidRPr="00E35323">
              <w:rPr>
                <w:b/>
              </w:rPr>
              <w:t>pin</w:t>
            </w:r>
          </w:p>
        </w:tc>
        <w:tc>
          <w:tcPr>
            <w:tcW w:w="1134" w:type="dxa"/>
          </w:tcPr>
          <w:p w14:paraId="56047030" w14:textId="0A2B1870" w:rsidR="005B3FF9" w:rsidRPr="00E35323" w:rsidRDefault="005B3FF9" w:rsidP="0021311C">
            <w:pPr>
              <w:spacing w:after="0" w:line="240" w:lineRule="auto"/>
              <w:rPr>
                <w:b/>
              </w:rPr>
            </w:pPr>
            <w:r w:rsidRPr="00E35323">
              <w:rPr>
                <w:b/>
              </w:rPr>
              <w:t>Kjell SW number</w:t>
            </w:r>
          </w:p>
        </w:tc>
        <w:tc>
          <w:tcPr>
            <w:tcW w:w="567" w:type="dxa"/>
          </w:tcPr>
          <w:p w14:paraId="02B3D9F0" w14:textId="56BD91F2" w:rsidR="005B3FF9" w:rsidRPr="00E35323" w:rsidRDefault="005B3FF9" w:rsidP="0021311C">
            <w:pPr>
              <w:spacing w:after="0" w:line="240" w:lineRule="auto"/>
              <w:rPr>
                <w:b/>
              </w:rPr>
            </w:pPr>
            <w:r>
              <w:rPr>
                <w:b/>
              </w:rPr>
              <w:t>s/w</w:t>
            </w:r>
          </w:p>
        </w:tc>
        <w:tc>
          <w:tcPr>
            <w:tcW w:w="2434" w:type="dxa"/>
          </w:tcPr>
          <w:p w14:paraId="0350D069" w14:textId="55D90C25" w:rsidR="005B3FF9" w:rsidRPr="00E35323" w:rsidRDefault="005B3FF9" w:rsidP="0021311C">
            <w:pPr>
              <w:spacing w:after="0" w:line="240" w:lineRule="auto"/>
              <w:rPr>
                <w:b/>
              </w:rPr>
            </w:pPr>
            <w:r w:rsidRPr="00E35323">
              <w:rPr>
                <w:b/>
              </w:rPr>
              <w:t>Function</w:t>
            </w:r>
          </w:p>
        </w:tc>
        <w:tc>
          <w:tcPr>
            <w:tcW w:w="775" w:type="dxa"/>
          </w:tcPr>
          <w:p w14:paraId="4E57FFFF" w14:textId="4860588B" w:rsidR="005B3FF9" w:rsidRPr="00E35323" w:rsidRDefault="005B3FF9" w:rsidP="0021311C">
            <w:pPr>
              <w:spacing w:after="0" w:line="240" w:lineRule="auto"/>
              <w:rPr>
                <w:b/>
              </w:rPr>
            </w:pPr>
            <w:r w:rsidRPr="00E35323">
              <w:rPr>
                <w:b/>
              </w:rPr>
              <w:t>pin</w:t>
            </w:r>
          </w:p>
        </w:tc>
      </w:tr>
      <w:tr w:rsidR="005B3FF9" w14:paraId="260AAA37" w14:textId="77777777" w:rsidTr="005B3FF9">
        <w:tc>
          <w:tcPr>
            <w:tcW w:w="1129" w:type="dxa"/>
          </w:tcPr>
          <w:p w14:paraId="4AA5CC2B" w14:textId="5EF90436" w:rsidR="005B3FF9" w:rsidRDefault="005B3FF9" w:rsidP="008B40D2">
            <w:pPr>
              <w:spacing w:after="0" w:line="240" w:lineRule="auto"/>
            </w:pPr>
            <w:r>
              <w:t>SW1</w:t>
            </w:r>
          </w:p>
        </w:tc>
        <w:tc>
          <w:tcPr>
            <w:tcW w:w="567" w:type="dxa"/>
          </w:tcPr>
          <w:p w14:paraId="479B5ED4" w14:textId="70D2B721" w:rsidR="005B3FF9" w:rsidRDefault="0039229A" w:rsidP="008B40D2">
            <w:pPr>
              <w:spacing w:after="0" w:line="240" w:lineRule="auto"/>
            </w:pPr>
            <w:r>
              <w:t>19</w:t>
            </w:r>
          </w:p>
        </w:tc>
        <w:tc>
          <w:tcPr>
            <w:tcW w:w="1276" w:type="dxa"/>
          </w:tcPr>
          <w:p w14:paraId="55967B04" w14:textId="233872DD" w:rsidR="005B3FF9" w:rsidRDefault="005B3FF9" w:rsidP="008B40D2">
            <w:pPr>
              <w:spacing w:after="0" w:line="240" w:lineRule="auto"/>
            </w:pPr>
            <w:r>
              <w:t>A/B toggle</w:t>
            </w:r>
          </w:p>
        </w:tc>
        <w:tc>
          <w:tcPr>
            <w:tcW w:w="1134" w:type="dxa"/>
          </w:tcPr>
          <w:p w14:paraId="08FA29CA" w14:textId="656FC602" w:rsidR="005B3FF9" w:rsidRPr="004373F5" w:rsidRDefault="005B3FF9" w:rsidP="008B40D2">
            <w:pPr>
              <w:spacing w:after="0" w:line="240" w:lineRule="auto"/>
              <w:rPr>
                <w:color w:val="00B0F0"/>
              </w:rPr>
            </w:pPr>
            <w:r w:rsidRPr="004373F5">
              <w:rPr>
                <w:color w:val="00B0F0"/>
              </w:rPr>
              <w:t>DIG55</w:t>
            </w:r>
          </w:p>
        </w:tc>
        <w:tc>
          <w:tcPr>
            <w:tcW w:w="1134" w:type="dxa"/>
          </w:tcPr>
          <w:p w14:paraId="0021DBFD" w14:textId="28CD4EBE" w:rsidR="005B3FF9" w:rsidRDefault="005B3FF9" w:rsidP="008B40D2">
            <w:pPr>
              <w:spacing w:after="0" w:line="240" w:lineRule="auto"/>
            </w:pPr>
            <w:r>
              <w:t>SW19</w:t>
            </w:r>
          </w:p>
        </w:tc>
        <w:tc>
          <w:tcPr>
            <w:tcW w:w="567" w:type="dxa"/>
          </w:tcPr>
          <w:p w14:paraId="3D00532D" w14:textId="6404F911" w:rsidR="005B3FF9" w:rsidRDefault="0039229A" w:rsidP="008B40D2">
            <w:pPr>
              <w:spacing w:after="0" w:line="240" w:lineRule="auto"/>
            </w:pPr>
            <w:r>
              <w:t>31</w:t>
            </w:r>
          </w:p>
        </w:tc>
        <w:tc>
          <w:tcPr>
            <w:tcW w:w="2434" w:type="dxa"/>
          </w:tcPr>
          <w:p w14:paraId="2E0135D4" w14:textId="3E1B6BB8" w:rsidR="005B3FF9" w:rsidRDefault="005B3FF9" w:rsidP="008B40D2">
            <w:pPr>
              <w:spacing w:after="0" w:line="240" w:lineRule="auto"/>
            </w:pPr>
            <w:r>
              <w:t>SINGLE CAL</w:t>
            </w:r>
          </w:p>
        </w:tc>
        <w:tc>
          <w:tcPr>
            <w:tcW w:w="775" w:type="dxa"/>
          </w:tcPr>
          <w:p w14:paraId="7F7AD357" w14:textId="3C6B551D" w:rsidR="005B3FF9" w:rsidRPr="004373F5" w:rsidRDefault="005B3FF9" w:rsidP="008B40D2">
            <w:pPr>
              <w:spacing w:after="0" w:line="240" w:lineRule="auto"/>
              <w:rPr>
                <w:color w:val="00B0F0"/>
              </w:rPr>
            </w:pPr>
            <w:r w:rsidRPr="004373F5">
              <w:rPr>
                <w:color w:val="00B0F0"/>
              </w:rPr>
              <w:t>DIG67</w:t>
            </w:r>
          </w:p>
        </w:tc>
      </w:tr>
      <w:tr w:rsidR="005B3FF9" w14:paraId="76160C8E" w14:textId="77777777" w:rsidTr="005B3FF9">
        <w:tc>
          <w:tcPr>
            <w:tcW w:w="1129" w:type="dxa"/>
          </w:tcPr>
          <w:p w14:paraId="0230D255" w14:textId="51841325" w:rsidR="005B3FF9" w:rsidRDefault="005B3FF9" w:rsidP="008B40D2">
            <w:pPr>
              <w:spacing w:after="0" w:line="240" w:lineRule="auto"/>
            </w:pPr>
            <w:r>
              <w:t>SW2</w:t>
            </w:r>
          </w:p>
        </w:tc>
        <w:tc>
          <w:tcPr>
            <w:tcW w:w="567" w:type="dxa"/>
          </w:tcPr>
          <w:p w14:paraId="4B054696" w14:textId="5EC85AAF" w:rsidR="005B3FF9" w:rsidRDefault="0039229A" w:rsidP="008B40D2">
            <w:pPr>
              <w:spacing w:after="0" w:line="240" w:lineRule="auto"/>
            </w:pPr>
            <w:r>
              <w:t>20</w:t>
            </w:r>
          </w:p>
        </w:tc>
        <w:tc>
          <w:tcPr>
            <w:tcW w:w="1276" w:type="dxa"/>
          </w:tcPr>
          <w:p w14:paraId="2601ABE5" w14:textId="70215D4D" w:rsidR="005B3FF9" w:rsidRDefault="005B3FF9" w:rsidP="008B40D2">
            <w:pPr>
              <w:spacing w:after="0" w:line="240" w:lineRule="auto"/>
            </w:pPr>
            <w:r>
              <w:t>MOX</w:t>
            </w:r>
          </w:p>
        </w:tc>
        <w:tc>
          <w:tcPr>
            <w:tcW w:w="1134" w:type="dxa"/>
          </w:tcPr>
          <w:p w14:paraId="292C3FB2" w14:textId="45BF39E1" w:rsidR="005B3FF9" w:rsidRPr="004373F5" w:rsidRDefault="005B3FF9" w:rsidP="008B40D2">
            <w:pPr>
              <w:spacing w:after="0" w:line="240" w:lineRule="auto"/>
              <w:rPr>
                <w:color w:val="00B0F0"/>
              </w:rPr>
            </w:pPr>
            <w:r w:rsidRPr="004373F5">
              <w:rPr>
                <w:color w:val="00B0F0"/>
              </w:rPr>
              <w:t>DIG56</w:t>
            </w:r>
          </w:p>
        </w:tc>
        <w:tc>
          <w:tcPr>
            <w:tcW w:w="1134" w:type="dxa"/>
          </w:tcPr>
          <w:p w14:paraId="21944F6E" w14:textId="1842CABD" w:rsidR="005B3FF9" w:rsidRDefault="005B3FF9" w:rsidP="008B40D2">
            <w:pPr>
              <w:spacing w:after="0" w:line="240" w:lineRule="auto"/>
            </w:pPr>
            <w:r>
              <w:t>SW20</w:t>
            </w:r>
          </w:p>
        </w:tc>
        <w:tc>
          <w:tcPr>
            <w:tcW w:w="567" w:type="dxa"/>
          </w:tcPr>
          <w:p w14:paraId="5839A278" w14:textId="2DD3E4FB" w:rsidR="005B3FF9" w:rsidRDefault="0039229A" w:rsidP="008B40D2">
            <w:pPr>
              <w:spacing w:after="0" w:line="240" w:lineRule="auto"/>
            </w:pPr>
            <w:r>
              <w:t>32</w:t>
            </w:r>
          </w:p>
        </w:tc>
        <w:tc>
          <w:tcPr>
            <w:tcW w:w="2434" w:type="dxa"/>
          </w:tcPr>
          <w:p w14:paraId="51B7F88A" w14:textId="215BC24C" w:rsidR="005B3FF9" w:rsidRDefault="005B3FF9" w:rsidP="008B40D2">
            <w:pPr>
              <w:spacing w:after="0" w:line="240" w:lineRule="auto"/>
            </w:pPr>
            <w:r>
              <w:t>2 TONE TEST</w:t>
            </w:r>
          </w:p>
        </w:tc>
        <w:tc>
          <w:tcPr>
            <w:tcW w:w="775" w:type="dxa"/>
          </w:tcPr>
          <w:p w14:paraId="19C6AE36" w14:textId="32FF5EB8" w:rsidR="005B3FF9" w:rsidRPr="004373F5" w:rsidRDefault="005B3FF9" w:rsidP="008B40D2">
            <w:pPr>
              <w:spacing w:after="0" w:line="240" w:lineRule="auto"/>
              <w:rPr>
                <w:color w:val="00B0F0"/>
              </w:rPr>
            </w:pPr>
            <w:r w:rsidRPr="004373F5">
              <w:rPr>
                <w:color w:val="00B0F0"/>
              </w:rPr>
              <w:t>DIG68</w:t>
            </w:r>
          </w:p>
        </w:tc>
      </w:tr>
      <w:tr w:rsidR="005B3FF9" w14:paraId="6371E8FF" w14:textId="77777777" w:rsidTr="005B3FF9">
        <w:tc>
          <w:tcPr>
            <w:tcW w:w="1129" w:type="dxa"/>
          </w:tcPr>
          <w:p w14:paraId="46EC939B" w14:textId="1C489E17" w:rsidR="005B3FF9" w:rsidRDefault="005B3FF9" w:rsidP="008B40D2">
            <w:pPr>
              <w:spacing w:after="0" w:line="240" w:lineRule="auto"/>
            </w:pPr>
            <w:r>
              <w:t>SW3</w:t>
            </w:r>
          </w:p>
        </w:tc>
        <w:tc>
          <w:tcPr>
            <w:tcW w:w="567" w:type="dxa"/>
          </w:tcPr>
          <w:p w14:paraId="62034BA5" w14:textId="474BC26A" w:rsidR="005B3FF9" w:rsidRDefault="0039229A" w:rsidP="008B40D2">
            <w:pPr>
              <w:spacing w:after="0" w:line="240" w:lineRule="auto"/>
            </w:pPr>
            <w:r>
              <w:t>21</w:t>
            </w:r>
          </w:p>
        </w:tc>
        <w:tc>
          <w:tcPr>
            <w:tcW w:w="1276" w:type="dxa"/>
          </w:tcPr>
          <w:p w14:paraId="7CE76A10" w14:textId="648BCB4E" w:rsidR="005B3FF9" w:rsidRDefault="005B3FF9" w:rsidP="008B40D2">
            <w:pPr>
              <w:spacing w:after="0" w:line="240" w:lineRule="auto"/>
            </w:pPr>
            <w:r>
              <w:t>TUNE</w:t>
            </w:r>
          </w:p>
        </w:tc>
        <w:tc>
          <w:tcPr>
            <w:tcW w:w="1134" w:type="dxa"/>
          </w:tcPr>
          <w:p w14:paraId="54DCCFF6" w14:textId="2F1AAC4F" w:rsidR="005B3FF9" w:rsidRPr="004373F5" w:rsidRDefault="005B3FF9" w:rsidP="008B40D2">
            <w:pPr>
              <w:spacing w:after="0" w:line="240" w:lineRule="auto"/>
              <w:rPr>
                <w:color w:val="00B0F0"/>
              </w:rPr>
            </w:pPr>
            <w:r w:rsidRPr="004373F5">
              <w:rPr>
                <w:color w:val="00B0F0"/>
              </w:rPr>
              <w:t>DIG57</w:t>
            </w:r>
          </w:p>
        </w:tc>
        <w:tc>
          <w:tcPr>
            <w:tcW w:w="1134" w:type="dxa"/>
          </w:tcPr>
          <w:p w14:paraId="3622FCCA" w14:textId="2B133449" w:rsidR="005B3FF9" w:rsidRDefault="005B3FF9" w:rsidP="008B40D2">
            <w:pPr>
              <w:spacing w:after="0" w:line="240" w:lineRule="auto"/>
            </w:pPr>
            <w:r>
              <w:t>SW21</w:t>
            </w:r>
          </w:p>
        </w:tc>
        <w:tc>
          <w:tcPr>
            <w:tcW w:w="567" w:type="dxa"/>
          </w:tcPr>
          <w:p w14:paraId="1036C945" w14:textId="060AB66C" w:rsidR="005B3FF9" w:rsidRDefault="0039229A" w:rsidP="008B40D2">
            <w:pPr>
              <w:spacing w:after="0" w:line="240" w:lineRule="auto"/>
            </w:pPr>
            <w:r>
              <w:t>30</w:t>
            </w:r>
          </w:p>
        </w:tc>
        <w:tc>
          <w:tcPr>
            <w:tcW w:w="2434" w:type="dxa"/>
          </w:tcPr>
          <w:p w14:paraId="7748A4DA" w14:textId="22F0F013" w:rsidR="005B3FF9" w:rsidRDefault="005B3FF9" w:rsidP="008B40D2">
            <w:pPr>
              <w:spacing w:after="0" w:line="240" w:lineRule="auto"/>
            </w:pPr>
            <w:r>
              <w:t>PURESIGNAL ON</w:t>
            </w:r>
          </w:p>
        </w:tc>
        <w:tc>
          <w:tcPr>
            <w:tcW w:w="775" w:type="dxa"/>
          </w:tcPr>
          <w:p w14:paraId="38E9265F" w14:textId="6CFC8B78" w:rsidR="005B3FF9" w:rsidRPr="004373F5" w:rsidRDefault="005B3FF9" w:rsidP="008B40D2">
            <w:pPr>
              <w:spacing w:after="0" w:line="240" w:lineRule="auto"/>
              <w:rPr>
                <w:color w:val="00B0F0"/>
              </w:rPr>
            </w:pPr>
            <w:r w:rsidRPr="004373F5">
              <w:rPr>
                <w:color w:val="00B0F0"/>
              </w:rPr>
              <w:t>DIG66</w:t>
            </w:r>
          </w:p>
        </w:tc>
      </w:tr>
      <w:tr w:rsidR="005B3FF9" w14:paraId="5AD1F9E9" w14:textId="77777777" w:rsidTr="005B3FF9">
        <w:tc>
          <w:tcPr>
            <w:tcW w:w="1129" w:type="dxa"/>
          </w:tcPr>
          <w:p w14:paraId="24045A5A" w14:textId="64B42283" w:rsidR="005B3FF9" w:rsidRDefault="005B3FF9" w:rsidP="008B40D2">
            <w:pPr>
              <w:spacing w:after="0" w:line="240" w:lineRule="auto"/>
            </w:pPr>
            <w:r>
              <w:t>SW4</w:t>
            </w:r>
          </w:p>
        </w:tc>
        <w:tc>
          <w:tcPr>
            <w:tcW w:w="567" w:type="dxa"/>
          </w:tcPr>
          <w:p w14:paraId="464FEA9D" w14:textId="406E4A5A" w:rsidR="005B3FF9" w:rsidRDefault="0039229A" w:rsidP="008B40D2">
            <w:pPr>
              <w:spacing w:after="0" w:line="240" w:lineRule="auto"/>
            </w:pPr>
            <w:r>
              <w:t>22</w:t>
            </w:r>
          </w:p>
        </w:tc>
        <w:tc>
          <w:tcPr>
            <w:tcW w:w="1276" w:type="dxa"/>
          </w:tcPr>
          <w:p w14:paraId="560AEEC2" w14:textId="2A56282C" w:rsidR="005B3FF9" w:rsidRDefault="005B3FF9" w:rsidP="008B40D2">
            <w:pPr>
              <w:spacing w:after="0" w:line="240" w:lineRule="auto"/>
            </w:pPr>
            <w:r>
              <w:t>Click TUNE</w:t>
            </w:r>
          </w:p>
        </w:tc>
        <w:tc>
          <w:tcPr>
            <w:tcW w:w="1134" w:type="dxa"/>
          </w:tcPr>
          <w:p w14:paraId="7C766DED" w14:textId="56D0538C" w:rsidR="005B3FF9" w:rsidRPr="004373F5" w:rsidRDefault="005B3FF9" w:rsidP="008B40D2">
            <w:pPr>
              <w:spacing w:after="0" w:line="240" w:lineRule="auto"/>
              <w:rPr>
                <w:color w:val="00B0F0"/>
              </w:rPr>
            </w:pPr>
            <w:r w:rsidRPr="004373F5">
              <w:rPr>
                <w:color w:val="00B0F0"/>
              </w:rPr>
              <w:t>DIG58</w:t>
            </w:r>
          </w:p>
        </w:tc>
        <w:tc>
          <w:tcPr>
            <w:tcW w:w="1134" w:type="dxa"/>
          </w:tcPr>
          <w:p w14:paraId="66641B0D" w14:textId="2F7F6644" w:rsidR="005B3FF9" w:rsidRDefault="005B3FF9" w:rsidP="008B40D2">
            <w:pPr>
              <w:spacing w:after="0" w:line="240" w:lineRule="auto"/>
            </w:pPr>
            <w:r>
              <w:t>SW22</w:t>
            </w:r>
          </w:p>
        </w:tc>
        <w:tc>
          <w:tcPr>
            <w:tcW w:w="567" w:type="dxa"/>
          </w:tcPr>
          <w:p w14:paraId="2B7FD45C" w14:textId="350448ED" w:rsidR="005B3FF9" w:rsidRDefault="0039229A" w:rsidP="008B40D2">
            <w:pPr>
              <w:spacing w:after="0" w:line="240" w:lineRule="auto"/>
            </w:pPr>
            <w:r>
              <w:t>33</w:t>
            </w:r>
          </w:p>
        </w:tc>
        <w:tc>
          <w:tcPr>
            <w:tcW w:w="2434" w:type="dxa"/>
          </w:tcPr>
          <w:p w14:paraId="296EA89A" w14:textId="71A3945E" w:rsidR="005B3FF9" w:rsidRDefault="005B3FF9" w:rsidP="008B40D2">
            <w:pPr>
              <w:spacing w:after="0" w:line="240" w:lineRule="auto"/>
            </w:pPr>
            <w:r>
              <w:t>SNB</w:t>
            </w:r>
          </w:p>
        </w:tc>
        <w:tc>
          <w:tcPr>
            <w:tcW w:w="775" w:type="dxa"/>
          </w:tcPr>
          <w:p w14:paraId="1546DE7C" w14:textId="516E1CE0" w:rsidR="005B3FF9" w:rsidRPr="004373F5" w:rsidRDefault="005B3FF9" w:rsidP="008B40D2">
            <w:pPr>
              <w:spacing w:after="0" w:line="240" w:lineRule="auto"/>
              <w:rPr>
                <w:color w:val="00B0F0"/>
              </w:rPr>
            </w:pPr>
            <w:r w:rsidRPr="004373F5">
              <w:rPr>
                <w:color w:val="00B0F0"/>
              </w:rPr>
              <w:t>DIG69</w:t>
            </w:r>
          </w:p>
        </w:tc>
      </w:tr>
      <w:tr w:rsidR="005B3FF9" w14:paraId="4E592E9A" w14:textId="77777777" w:rsidTr="005B3FF9">
        <w:tc>
          <w:tcPr>
            <w:tcW w:w="1129" w:type="dxa"/>
          </w:tcPr>
          <w:p w14:paraId="446D48B2" w14:textId="2CD5DF41" w:rsidR="005B3FF9" w:rsidRDefault="005B3FF9" w:rsidP="005B3FF9">
            <w:pPr>
              <w:spacing w:after="0" w:line="240" w:lineRule="auto"/>
            </w:pPr>
            <w:r>
              <w:t>SW5</w:t>
            </w:r>
          </w:p>
        </w:tc>
        <w:tc>
          <w:tcPr>
            <w:tcW w:w="567" w:type="dxa"/>
          </w:tcPr>
          <w:p w14:paraId="5F78780E" w14:textId="62274379" w:rsidR="005B3FF9" w:rsidRDefault="0039229A" w:rsidP="005B3FF9">
            <w:pPr>
              <w:spacing w:after="0" w:line="240" w:lineRule="auto"/>
            </w:pPr>
            <w:r>
              <w:t>23</w:t>
            </w:r>
          </w:p>
        </w:tc>
        <w:tc>
          <w:tcPr>
            <w:tcW w:w="1276" w:type="dxa"/>
          </w:tcPr>
          <w:p w14:paraId="2F8AA178" w14:textId="604F5B8F" w:rsidR="005B3FF9" w:rsidRDefault="005B3FF9" w:rsidP="005B3FF9">
            <w:pPr>
              <w:spacing w:after="0" w:line="240" w:lineRule="auto"/>
            </w:pPr>
            <w:r>
              <w:t>VFO LOCK</w:t>
            </w:r>
          </w:p>
        </w:tc>
        <w:tc>
          <w:tcPr>
            <w:tcW w:w="1134" w:type="dxa"/>
          </w:tcPr>
          <w:p w14:paraId="74613309" w14:textId="5967A9E4" w:rsidR="005B3FF9" w:rsidRPr="004373F5" w:rsidRDefault="005B3FF9" w:rsidP="005B3FF9">
            <w:pPr>
              <w:spacing w:after="0" w:line="240" w:lineRule="auto"/>
              <w:rPr>
                <w:color w:val="00B0F0"/>
              </w:rPr>
            </w:pPr>
            <w:r w:rsidRPr="004373F5">
              <w:rPr>
                <w:color w:val="00B0F0"/>
              </w:rPr>
              <w:t>DIG59</w:t>
            </w:r>
          </w:p>
        </w:tc>
        <w:tc>
          <w:tcPr>
            <w:tcW w:w="1134" w:type="dxa"/>
          </w:tcPr>
          <w:p w14:paraId="4FEFD42F" w14:textId="76E9E948" w:rsidR="005B3FF9" w:rsidRDefault="005B3FF9" w:rsidP="005B3FF9">
            <w:pPr>
              <w:spacing w:after="0" w:line="240" w:lineRule="auto"/>
            </w:pPr>
            <w:r>
              <w:t>SW46</w:t>
            </w:r>
          </w:p>
        </w:tc>
        <w:tc>
          <w:tcPr>
            <w:tcW w:w="567" w:type="dxa"/>
          </w:tcPr>
          <w:p w14:paraId="5F10A8E7" w14:textId="295D4DA6" w:rsidR="005B3FF9" w:rsidRDefault="0039229A" w:rsidP="005B3FF9">
            <w:pPr>
              <w:spacing w:after="0" w:line="240" w:lineRule="auto"/>
            </w:pPr>
            <w:r>
              <w:t>1</w:t>
            </w:r>
          </w:p>
        </w:tc>
        <w:tc>
          <w:tcPr>
            <w:tcW w:w="2434" w:type="dxa"/>
          </w:tcPr>
          <w:p w14:paraId="3EABE8EA" w14:textId="7908BB91" w:rsidR="005B3FF9" w:rsidRDefault="005B3FF9" w:rsidP="005B3FF9">
            <w:pPr>
              <w:spacing w:after="0" w:line="240" w:lineRule="auto"/>
            </w:pPr>
            <w:r>
              <w:t>No function (menu 1)</w:t>
            </w:r>
          </w:p>
        </w:tc>
        <w:tc>
          <w:tcPr>
            <w:tcW w:w="775" w:type="dxa"/>
          </w:tcPr>
          <w:p w14:paraId="64132AAE" w14:textId="72A7DCFE" w:rsidR="005B3FF9" w:rsidRDefault="005B3FF9" w:rsidP="005B3FF9">
            <w:pPr>
              <w:spacing w:after="0" w:line="240" w:lineRule="auto"/>
            </w:pPr>
            <w:r>
              <w:t>ANA3</w:t>
            </w:r>
          </w:p>
        </w:tc>
      </w:tr>
      <w:tr w:rsidR="005B3FF9" w14:paraId="2C865F28" w14:textId="77777777" w:rsidTr="005B3FF9">
        <w:tc>
          <w:tcPr>
            <w:tcW w:w="1129" w:type="dxa"/>
          </w:tcPr>
          <w:p w14:paraId="4E5D982B" w14:textId="4E3216F7" w:rsidR="005B3FF9" w:rsidRDefault="005B3FF9" w:rsidP="005B3FF9">
            <w:pPr>
              <w:spacing w:after="0" w:line="240" w:lineRule="auto"/>
            </w:pPr>
            <w:r>
              <w:t>SW6</w:t>
            </w:r>
          </w:p>
        </w:tc>
        <w:tc>
          <w:tcPr>
            <w:tcW w:w="567" w:type="dxa"/>
          </w:tcPr>
          <w:p w14:paraId="29B3F773" w14:textId="17545E90" w:rsidR="005B3FF9" w:rsidRDefault="0039229A" w:rsidP="005B3FF9">
            <w:pPr>
              <w:spacing w:after="0" w:line="240" w:lineRule="auto"/>
            </w:pPr>
            <w:r>
              <w:t>24</w:t>
            </w:r>
          </w:p>
        </w:tc>
        <w:tc>
          <w:tcPr>
            <w:tcW w:w="1276" w:type="dxa"/>
          </w:tcPr>
          <w:p w14:paraId="77A39BBC" w14:textId="702DD792" w:rsidR="005B3FF9" w:rsidRDefault="005B3FF9" w:rsidP="005B3FF9">
            <w:pPr>
              <w:spacing w:after="0" w:line="240" w:lineRule="auto"/>
            </w:pPr>
            <w:r>
              <w:t>A &gt; B</w:t>
            </w:r>
          </w:p>
        </w:tc>
        <w:tc>
          <w:tcPr>
            <w:tcW w:w="1134" w:type="dxa"/>
          </w:tcPr>
          <w:p w14:paraId="5A9A6DA3" w14:textId="1825B739" w:rsidR="005B3FF9" w:rsidRPr="004373F5" w:rsidRDefault="005B3FF9" w:rsidP="005B3FF9">
            <w:pPr>
              <w:spacing w:after="0" w:line="240" w:lineRule="auto"/>
              <w:rPr>
                <w:color w:val="00B0F0"/>
              </w:rPr>
            </w:pPr>
            <w:r w:rsidRPr="004373F5">
              <w:rPr>
                <w:color w:val="00B0F0"/>
              </w:rPr>
              <w:t>DIG60</w:t>
            </w:r>
          </w:p>
        </w:tc>
        <w:tc>
          <w:tcPr>
            <w:tcW w:w="1134" w:type="dxa"/>
          </w:tcPr>
          <w:p w14:paraId="716CE73F" w14:textId="5ED5B3DF" w:rsidR="005B3FF9" w:rsidRDefault="005B3FF9" w:rsidP="005B3FF9">
            <w:pPr>
              <w:spacing w:after="0" w:line="240" w:lineRule="auto"/>
            </w:pPr>
            <w:r>
              <w:t>SW47</w:t>
            </w:r>
          </w:p>
        </w:tc>
        <w:tc>
          <w:tcPr>
            <w:tcW w:w="567" w:type="dxa"/>
          </w:tcPr>
          <w:p w14:paraId="665636FF" w14:textId="7B789D0A" w:rsidR="005B3FF9" w:rsidRDefault="0039229A" w:rsidP="005B3FF9">
            <w:pPr>
              <w:spacing w:after="0" w:line="240" w:lineRule="auto"/>
            </w:pPr>
            <w:r>
              <w:t>2</w:t>
            </w:r>
          </w:p>
        </w:tc>
        <w:tc>
          <w:tcPr>
            <w:tcW w:w="2434" w:type="dxa"/>
          </w:tcPr>
          <w:p w14:paraId="79F03E57" w14:textId="78581623" w:rsidR="005B3FF9" w:rsidRDefault="005B3FF9" w:rsidP="005B3FF9">
            <w:pPr>
              <w:spacing w:after="0" w:line="240" w:lineRule="auto"/>
            </w:pPr>
            <w:r>
              <w:t>No function (menu 2)</w:t>
            </w:r>
          </w:p>
        </w:tc>
        <w:tc>
          <w:tcPr>
            <w:tcW w:w="775" w:type="dxa"/>
          </w:tcPr>
          <w:p w14:paraId="10948386" w14:textId="4680971D" w:rsidR="005B3FF9" w:rsidRDefault="005B3FF9" w:rsidP="005B3FF9">
            <w:pPr>
              <w:spacing w:after="0" w:line="240" w:lineRule="auto"/>
            </w:pPr>
            <w:r>
              <w:t>ANA4</w:t>
            </w:r>
          </w:p>
        </w:tc>
      </w:tr>
      <w:tr w:rsidR="005B3FF9" w14:paraId="6299BD93" w14:textId="77777777" w:rsidTr="005B3FF9">
        <w:tc>
          <w:tcPr>
            <w:tcW w:w="1129" w:type="dxa"/>
          </w:tcPr>
          <w:p w14:paraId="39FD5334" w14:textId="7759AE4C" w:rsidR="005B3FF9" w:rsidRDefault="005B3FF9" w:rsidP="005B3FF9">
            <w:pPr>
              <w:spacing w:after="0" w:line="240" w:lineRule="auto"/>
            </w:pPr>
            <w:r>
              <w:t>SW7</w:t>
            </w:r>
          </w:p>
        </w:tc>
        <w:tc>
          <w:tcPr>
            <w:tcW w:w="567" w:type="dxa"/>
          </w:tcPr>
          <w:p w14:paraId="689E67A4" w14:textId="5C99742C" w:rsidR="005B3FF9" w:rsidRDefault="0039229A" w:rsidP="005B3FF9">
            <w:pPr>
              <w:spacing w:after="0" w:line="240" w:lineRule="auto"/>
            </w:pPr>
            <w:r>
              <w:t>29</w:t>
            </w:r>
          </w:p>
        </w:tc>
        <w:tc>
          <w:tcPr>
            <w:tcW w:w="1276" w:type="dxa"/>
          </w:tcPr>
          <w:p w14:paraId="466DCB48" w14:textId="2E0DF5E0" w:rsidR="005B3FF9" w:rsidRDefault="005B3FF9" w:rsidP="005B3FF9">
            <w:pPr>
              <w:spacing w:after="0" w:line="240" w:lineRule="auto"/>
            </w:pPr>
            <w:r>
              <w:t>B &gt; A</w:t>
            </w:r>
          </w:p>
        </w:tc>
        <w:tc>
          <w:tcPr>
            <w:tcW w:w="1134" w:type="dxa"/>
          </w:tcPr>
          <w:p w14:paraId="7D1C5761" w14:textId="1F8C6FA4" w:rsidR="005B3FF9" w:rsidRPr="004373F5" w:rsidRDefault="005B3FF9" w:rsidP="005B3FF9">
            <w:pPr>
              <w:spacing w:after="0" w:line="240" w:lineRule="auto"/>
              <w:rPr>
                <w:color w:val="00B0F0"/>
              </w:rPr>
            </w:pPr>
            <w:r w:rsidRPr="004373F5">
              <w:rPr>
                <w:color w:val="00B0F0"/>
              </w:rPr>
              <w:t>DIG65</w:t>
            </w:r>
          </w:p>
        </w:tc>
        <w:tc>
          <w:tcPr>
            <w:tcW w:w="1134" w:type="dxa"/>
          </w:tcPr>
          <w:p w14:paraId="4351165B" w14:textId="7E3B71D7" w:rsidR="005B3FF9" w:rsidRDefault="005B3FF9" w:rsidP="005B3FF9">
            <w:pPr>
              <w:spacing w:after="0" w:line="240" w:lineRule="auto"/>
            </w:pPr>
            <w:r>
              <w:t>SW48</w:t>
            </w:r>
          </w:p>
        </w:tc>
        <w:tc>
          <w:tcPr>
            <w:tcW w:w="567" w:type="dxa"/>
          </w:tcPr>
          <w:p w14:paraId="6E7C2166" w14:textId="5D2D75C4" w:rsidR="005B3FF9" w:rsidRDefault="0039229A" w:rsidP="005B3FF9">
            <w:pPr>
              <w:spacing w:after="0" w:line="240" w:lineRule="auto"/>
            </w:pPr>
            <w:r>
              <w:t>3</w:t>
            </w:r>
          </w:p>
        </w:tc>
        <w:tc>
          <w:tcPr>
            <w:tcW w:w="2434" w:type="dxa"/>
          </w:tcPr>
          <w:p w14:paraId="18D36D1D" w14:textId="6A98442B" w:rsidR="005B3FF9" w:rsidRDefault="005B3FF9" w:rsidP="005B3FF9">
            <w:pPr>
              <w:spacing w:after="0" w:line="240" w:lineRule="auto"/>
            </w:pPr>
            <w:r>
              <w:t>No function (menu 3)</w:t>
            </w:r>
          </w:p>
        </w:tc>
        <w:tc>
          <w:tcPr>
            <w:tcW w:w="775" w:type="dxa"/>
          </w:tcPr>
          <w:p w14:paraId="020DB307" w14:textId="2D9CE714" w:rsidR="005B3FF9" w:rsidRDefault="005B3FF9" w:rsidP="005B3FF9">
            <w:pPr>
              <w:spacing w:after="0" w:line="240" w:lineRule="auto"/>
            </w:pPr>
            <w:r>
              <w:t>ANA5</w:t>
            </w:r>
          </w:p>
        </w:tc>
      </w:tr>
      <w:tr w:rsidR="005B3FF9" w14:paraId="7BCED701" w14:textId="77777777" w:rsidTr="005B3FF9">
        <w:tc>
          <w:tcPr>
            <w:tcW w:w="1129" w:type="dxa"/>
          </w:tcPr>
          <w:p w14:paraId="6EC5F851" w14:textId="09160A7C" w:rsidR="005B3FF9" w:rsidRDefault="005B3FF9" w:rsidP="005B3FF9">
            <w:pPr>
              <w:spacing w:after="0" w:line="240" w:lineRule="auto"/>
            </w:pPr>
            <w:r>
              <w:t>SW8</w:t>
            </w:r>
          </w:p>
        </w:tc>
        <w:tc>
          <w:tcPr>
            <w:tcW w:w="567" w:type="dxa"/>
          </w:tcPr>
          <w:p w14:paraId="7D41772A" w14:textId="09A0102E" w:rsidR="005B3FF9" w:rsidRDefault="0039229A" w:rsidP="005B3FF9">
            <w:pPr>
              <w:spacing w:after="0" w:line="240" w:lineRule="auto"/>
            </w:pPr>
            <w:r>
              <w:t>28</w:t>
            </w:r>
          </w:p>
        </w:tc>
        <w:tc>
          <w:tcPr>
            <w:tcW w:w="1276" w:type="dxa"/>
          </w:tcPr>
          <w:p w14:paraId="3BD42CA5" w14:textId="21F6344F" w:rsidR="005B3FF9" w:rsidRDefault="005B3FF9" w:rsidP="005B3FF9">
            <w:pPr>
              <w:spacing w:after="0" w:line="240" w:lineRule="auto"/>
            </w:pPr>
            <w:r>
              <w:t>SPLIT</w:t>
            </w:r>
          </w:p>
        </w:tc>
        <w:tc>
          <w:tcPr>
            <w:tcW w:w="1134" w:type="dxa"/>
          </w:tcPr>
          <w:p w14:paraId="55C17B19" w14:textId="1FDC691A" w:rsidR="005B3FF9" w:rsidRPr="004373F5" w:rsidRDefault="005B3FF9" w:rsidP="005B3FF9">
            <w:pPr>
              <w:spacing w:after="0" w:line="240" w:lineRule="auto"/>
              <w:rPr>
                <w:color w:val="00B0F0"/>
              </w:rPr>
            </w:pPr>
            <w:r w:rsidRPr="004373F5">
              <w:rPr>
                <w:color w:val="00B0F0"/>
              </w:rPr>
              <w:t>DIG64</w:t>
            </w:r>
          </w:p>
        </w:tc>
        <w:tc>
          <w:tcPr>
            <w:tcW w:w="1134" w:type="dxa"/>
          </w:tcPr>
          <w:p w14:paraId="7A9C6105" w14:textId="78AA4A06" w:rsidR="005B3FF9" w:rsidRDefault="005B3FF9" w:rsidP="005B3FF9">
            <w:pPr>
              <w:spacing w:after="0" w:line="240" w:lineRule="auto"/>
            </w:pPr>
            <w:r>
              <w:t>SW49</w:t>
            </w:r>
          </w:p>
        </w:tc>
        <w:tc>
          <w:tcPr>
            <w:tcW w:w="567" w:type="dxa"/>
          </w:tcPr>
          <w:p w14:paraId="19FBDC15" w14:textId="340BBC71" w:rsidR="005B3FF9" w:rsidRDefault="0039229A" w:rsidP="005B3FF9">
            <w:pPr>
              <w:spacing w:after="0" w:line="240" w:lineRule="auto"/>
            </w:pPr>
            <w:r>
              <w:t>4</w:t>
            </w:r>
          </w:p>
        </w:tc>
        <w:tc>
          <w:tcPr>
            <w:tcW w:w="2434" w:type="dxa"/>
          </w:tcPr>
          <w:p w14:paraId="5C42EF15" w14:textId="4A7C34A1" w:rsidR="005B3FF9" w:rsidRDefault="005B3FF9" w:rsidP="005B3FF9">
            <w:pPr>
              <w:spacing w:after="0" w:line="240" w:lineRule="auto"/>
            </w:pPr>
            <w:r>
              <w:t>No function (menu 4)</w:t>
            </w:r>
          </w:p>
        </w:tc>
        <w:tc>
          <w:tcPr>
            <w:tcW w:w="775" w:type="dxa"/>
          </w:tcPr>
          <w:p w14:paraId="0EDAD29F" w14:textId="513F6BC3" w:rsidR="005B3FF9" w:rsidRDefault="005B3FF9" w:rsidP="005B3FF9">
            <w:pPr>
              <w:spacing w:after="0" w:line="240" w:lineRule="auto"/>
            </w:pPr>
            <w:r>
              <w:t>ANA6</w:t>
            </w:r>
          </w:p>
        </w:tc>
      </w:tr>
      <w:tr w:rsidR="005B3FF9" w14:paraId="14167066" w14:textId="77777777" w:rsidTr="005B3FF9">
        <w:tc>
          <w:tcPr>
            <w:tcW w:w="1129" w:type="dxa"/>
          </w:tcPr>
          <w:p w14:paraId="491B38E0" w14:textId="3AE07D9B" w:rsidR="005B3FF9" w:rsidRDefault="005B3FF9" w:rsidP="005B3FF9">
            <w:pPr>
              <w:spacing w:after="0" w:line="240" w:lineRule="auto"/>
            </w:pPr>
            <w:r>
              <w:t>SW9</w:t>
            </w:r>
          </w:p>
        </w:tc>
        <w:tc>
          <w:tcPr>
            <w:tcW w:w="567" w:type="dxa"/>
          </w:tcPr>
          <w:p w14:paraId="4225247F" w14:textId="41B5A6F4" w:rsidR="005B3FF9" w:rsidRDefault="0039229A" w:rsidP="005B3FF9">
            <w:pPr>
              <w:spacing w:after="0" w:line="240" w:lineRule="auto"/>
            </w:pPr>
            <w:r>
              <w:t>18</w:t>
            </w:r>
          </w:p>
        </w:tc>
        <w:tc>
          <w:tcPr>
            <w:tcW w:w="1276" w:type="dxa"/>
          </w:tcPr>
          <w:p w14:paraId="3461B86D" w14:textId="5D69E28D" w:rsidR="005B3FF9" w:rsidRDefault="005B3FF9" w:rsidP="005B3FF9">
            <w:pPr>
              <w:spacing w:after="0" w:line="240" w:lineRule="auto"/>
            </w:pPr>
            <w:r>
              <w:t>RIT ON</w:t>
            </w:r>
          </w:p>
        </w:tc>
        <w:tc>
          <w:tcPr>
            <w:tcW w:w="1134" w:type="dxa"/>
          </w:tcPr>
          <w:p w14:paraId="23ECF947" w14:textId="0D9DBD07" w:rsidR="005B3FF9" w:rsidRPr="004373F5" w:rsidRDefault="005B3FF9" w:rsidP="005B3FF9">
            <w:pPr>
              <w:spacing w:after="0" w:line="240" w:lineRule="auto"/>
              <w:rPr>
                <w:color w:val="00B0F0"/>
              </w:rPr>
            </w:pPr>
            <w:r w:rsidRPr="004373F5">
              <w:rPr>
                <w:color w:val="00B0F0"/>
              </w:rPr>
              <w:t>DIG54</w:t>
            </w:r>
          </w:p>
        </w:tc>
        <w:tc>
          <w:tcPr>
            <w:tcW w:w="1134" w:type="dxa"/>
          </w:tcPr>
          <w:p w14:paraId="5523DDCD" w14:textId="5D86F1CB" w:rsidR="005B3FF9" w:rsidRDefault="005B3FF9" w:rsidP="005B3FF9">
            <w:pPr>
              <w:spacing w:after="0" w:line="240" w:lineRule="auto"/>
            </w:pPr>
            <w:r>
              <w:t>SW50</w:t>
            </w:r>
          </w:p>
        </w:tc>
        <w:tc>
          <w:tcPr>
            <w:tcW w:w="567" w:type="dxa"/>
          </w:tcPr>
          <w:p w14:paraId="3B124014" w14:textId="41490588" w:rsidR="005B3FF9" w:rsidRDefault="0039229A" w:rsidP="005B3FF9">
            <w:pPr>
              <w:spacing w:after="0" w:line="240" w:lineRule="auto"/>
            </w:pPr>
            <w:r>
              <w:t>5</w:t>
            </w:r>
          </w:p>
        </w:tc>
        <w:tc>
          <w:tcPr>
            <w:tcW w:w="2434" w:type="dxa"/>
          </w:tcPr>
          <w:p w14:paraId="5C00E679" w14:textId="6A14CD3B" w:rsidR="005B3FF9" w:rsidRDefault="005B3FF9" w:rsidP="005B3FF9">
            <w:pPr>
              <w:spacing w:after="0" w:line="240" w:lineRule="auto"/>
            </w:pPr>
            <w:r>
              <w:t>No function (menu 5)</w:t>
            </w:r>
          </w:p>
        </w:tc>
        <w:tc>
          <w:tcPr>
            <w:tcW w:w="775" w:type="dxa"/>
          </w:tcPr>
          <w:p w14:paraId="2996AA77" w14:textId="79B549E3" w:rsidR="005B3FF9" w:rsidRDefault="005B3FF9" w:rsidP="005B3FF9">
            <w:pPr>
              <w:spacing w:after="0" w:line="240" w:lineRule="auto"/>
            </w:pPr>
            <w:r>
              <w:t>ANA7</w:t>
            </w:r>
          </w:p>
        </w:tc>
      </w:tr>
      <w:tr w:rsidR="005B3FF9" w14:paraId="728FEA01" w14:textId="77777777" w:rsidTr="005B3FF9">
        <w:tc>
          <w:tcPr>
            <w:tcW w:w="1129" w:type="dxa"/>
          </w:tcPr>
          <w:p w14:paraId="3BE2B260" w14:textId="0DD684E7" w:rsidR="005B3FF9" w:rsidRDefault="005B3FF9" w:rsidP="005B3FF9">
            <w:pPr>
              <w:spacing w:after="0" w:line="240" w:lineRule="auto"/>
            </w:pPr>
            <w:r>
              <w:t>SW10</w:t>
            </w:r>
          </w:p>
        </w:tc>
        <w:tc>
          <w:tcPr>
            <w:tcW w:w="567" w:type="dxa"/>
          </w:tcPr>
          <w:p w14:paraId="0B813EC7" w14:textId="006E7A7A" w:rsidR="005B3FF9" w:rsidRDefault="0039229A" w:rsidP="005B3FF9">
            <w:pPr>
              <w:spacing w:after="0" w:line="240" w:lineRule="auto"/>
            </w:pPr>
            <w:r>
              <w:t>0</w:t>
            </w:r>
          </w:p>
        </w:tc>
        <w:tc>
          <w:tcPr>
            <w:tcW w:w="1276" w:type="dxa"/>
          </w:tcPr>
          <w:p w14:paraId="02E1E4FF" w14:textId="0BE4468B" w:rsidR="005B3FF9" w:rsidRDefault="005B3FF9" w:rsidP="005B3FF9">
            <w:pPr>
              <w:spacing w:after="0" w:line="240" w:lineRule="auto"/>
            </w:pPr>
            <w:r>
              <w:t xml:space="preserve">RIT </w:t>
            </w:r>
            <w:r w:rsidR="00B56A5B">
              <w:t>-</w:t>
            </w:r>
          </w:p>
        </w:tc>
        <w:tc>
          <w:tcPr>
            <w:tcW w:w="1134" w:type="dxa"/>
          </w:tcPr>
          <w:p w14:paraId="2F1AAF21" w14:textId="7915EA06" w:rsidR="005B3FF9" w:rsidRDefault="005B3FF9" w:rsidP="005B3FF9">
            <w:pPr>
              <w:spacing w:after="0" w:line="240" w:lineRule="auto"/>
            </w:pPr>
            <w:r>
              <w:t>ANA2</w:t>
            </w:r>
          </w:p>
        </w:tc>
        <w:tc>
          <w:tcPr>
            <w:tcW w:w="1134" w:type="dxa"/>
          </w:tcPr>
          <w:p w14:paraId="2DBD4A13" w14:textId="279A5D9A" w:rsidR="005B3FF9" w:rsidRDefault="005B3FF9" w:rsidP="005B3FF9">
            <w:pPr>
              <w:spacing w:after="0" w:line="240" w:lineRule="auto"/>
            </w:pPr>
            <w:r>
              <w:t>ENC2 SW</w:t>
            </w:r>
          </w:p>
        </w:tc>
        <w:tc>
          <w:tcPr>
            <w:tcW w:w="567" w:type="dxa"/>
          </w:tcPr>
          <w:p w14:paraId="2DBFCC3A" w14:textId="2965FB03" w:rsidR="005B3FF9" w:rsidRDefault="0039229A" w:rsidP="005B3FF9">
            <w:pPr>
              <w:spacing w:after="0" w:line="240" w:lineRule="auto"/>
            </w:pPr>
            <w:r>
              <w:t>6</w:t>
            </w:r>
          </w:p>
        </w:tc>
        <w:tc>
          <w:tcPr>
            <w:tcW w:w="2434" w:type="dxa"/>
          </w:tcPr>
          <w:p w14:paraId="51CF9783" w14:textId="0DFFE9FA" w:rsidR="005B3FF9" w:rsidRDefault="005B3FF9" w:rsidP="005B3FF9">
            <w:pPr>
              <w:spacing w:after="0" w:line="240" w:lineRule="auto"/>
            </w:pPr>
            <w:r>
              <w:t>RX1 MUTE</w:t>
            </w:r>
          </w:p>
        </w:tc>
        <w:tc>
          <w:tcPr>
            <w:tcW w:w="775" w:type="dxa"/>
          </w:tcPr>
          <w:p w14:paraId="23F469EA" w14:textId="5F8BB61E" w:rsidR="005B3FF9" w:rsidRDefault="005B3FF9" w:rsidP="005B3FF9">
            <w:pPr>
              <w:spacing w:after="0" w:line="240" w:lineRule="auto"/>
            </w:pPr>
            <w:r>
              <w:t>DIG6</w:t>
            </w:r>
          </w:p>
        </w:tc>
      </w:tr>
      <w:tr w:rsidR="005B3FF9" w14:paraId="189F95F3" w14:textId="77777777" w:rsidTr="005B3FF9">
        <w:tc>
          <w:tcPr>
            <w:tcW w:w="1129" w:type="dxa"/>
          </w:tcPr>
          <w:p w14:paraId="16112AD1" w14:textId="1FCB9123" w:rsidR="005B3FF9" w:rsidRDefault="005B3FF9" w:rsidP="005B3FF9">
            <w:pPr>
              <w:spacing w:after="0" w:line="240" w:lineRule="auto"/>
            </w:pPr>
            <w:r>
              <w:t>SW11</w:t>
            </w:r>
          </w:p>
        </w:tc>
        <w:tc>
          <w:tcPr>
            <w:tcW w:w="567" w:type="dxa"/>
          </w:tcPr>
          <w:p w14:paraId="2E764DC9" w14:textId="1670286A" w:rsidR="005B3FF9" w:rsidRDefault="0039229A" w:rsidP="005B3FF9">
            <w:pPr>
              <w:spacing w:after="0" w:line="240" w:lineRule="auto"/>
            </w:pPr>
            <w:r>
              <w:t>10</w:t>
            </w:r>
          </w:p>
        </w:tc>
        <w:tc>
          <w:tcPr>
            <w:tcW w:w="1276" w:type="dxa"/>
          </w:tcPr>
          <w:p w14:paraId="2BA4508B" w14:textId="06257C39" w:rsidR="005B3FF9" w:rsidRDefault="005B3FF9" w:rsidP="005B3FF9">
            <w:pPr>
              <w:spacing w:after="0" w:line="240" w:lineRule="auto"/>
            </w:pPr>
            <w:r>
              <w:t xml:space="preserve">RIT </w:t>
            </w:r>
            <w:r w:rsidR="00B56A5B">
              <w:t>+</w:t>
            </w:r>
          </w:p>
        </w:tc>
        <w:tc>
          <w:tcPr>
            <w:tcW w:w="1134" w:type="dxa"/>
          </w:tcPr>
          <w:p w14:paraId="59B2BC50" w14:textId="40F51BAE" w:rsidR="005B3FF9" w:rsidRDefault="005B3FF9" w:rsidP="005B3FF9">
            <w:pPr>
              <w:spacing w:after="0" w:line="240" w:lineRule="auto"/>
            </w:pPr>
            <w:r>
              <w:t>DIG40</w:t>
            </w:r>
          </w:p>
        </w:tc>
        <w:tc>
          <w:tcPr>
            <w:tcW w:w="1134" w:type="dxa"/>
          </w:tcPr>
          <w:p w14:paraId="38EF1E68" w14:textId="0AB3A0CB" w:rsidR="005B3FF9" w:rsidRDefault="005B3FF9" w:rsidP="005B3FF9">
            <w:pPr>
              <w:spacing w:after="0" w:line="240" w:lineRule="auto"/>
            </w:pPr>
            <w:r>
              <w:t>ENC3 SW</w:t>
            </w:r>
          </w:p>
        </w:tc>
        <w:tc>
          <w:tcPr>
            <w:tcW w:w="567" w:type="dxa"/>
          </w:tcPr>
          <w:p w14:paraId="4611A19E" w14:textId="5EE39A94" w:rsidR="005B3FF9" w:rsidRDefault="0039229A" w:rsidP="005B3FF9">
            <w:pPr>
              <w:spacing w:after="0" w:line="240" w:lineRule="auto"/>
            </w:pPr>
            <w:r>
              <w:t>17</w:t>
            </w:r>
          </w:p>
        </w:tc>
        <w:tc>
          <w:tcPr>
            <w:tcW w:w="2434" w:type="dxa"/>
          </w:tcPr>
          <w:p w14:paraId="486E5159" w14:textId="794ACFC5" w:rsidR="005B3FF9" w:rsidRDefault="005B3FF9" w:rsidP="005B3FF9">
            <w:pPr>
              <w:spacing w:after="0" w:line="240" w:lineRule="auto"/>
            </w:pPr>
            <w:r>
              <w:t>FILTER RESET</w:t>
            </w:r>
          </w:p>
        </w:tc>
        <w:tc>
          <w:tcPr>
            <w:tcW w:w="775" w:type="dxa"/>
          </w:tcPr>
          <w:p w14:paraId="4B33ADCE" w14:textId="19A9BD30" w:rsidR="005B3FF9" w:rsidRDefault="005B3FF9" w:rsidP="005B3FF9">
            <w:pPr>
              <w:spacing w:after="0" w:line="240" w:lineRule="auto"/>
            </w:pPr>
            <w:r>
              <w:t>DIG53</w:t>
            </w:r>
          </w:p>
        </w:tc>
      </w:tr>
      <w:tr w:rsidR="005B3FF9" w14:paraId="4115F041" w14:textId="77777777" w:rsidTr="005B3FF9">
        <w:tc>
          <w:tcPr>
            <w:tcW w:w="1129" w:type="dxa"/>
          </w:tcPr>
          <w:p w14:paraId="19C6EE10" w14:textId="55A7991C" w:rsidR="005B3FF9" w:rsidRDefault="005B3FF9" w:rsidP="005B3FF9">
            <w:pPr>
              <w:spacing w:after="0" w:line="240" w:lineRule="auto"/>
            </w:pPr>
            <w:r>
              <w:t>SW12</w:t>
            </w:r>
          </w:p>
        </w:tc>
        <w:tc>
          <w:tcPr>
            <w:tcW w:w="567" w:type="dxa"/>
          </w:tcPr>
          <w:p w14:paraId="67A50312" w14:textId="67CB32A9" w:rsidR="005B3FF9" w:rsidRDefault="0039229A" w:rsidP="005B3FF9">
            <w:pPr>
              <w:spacing w:after="0" w:line="240" w:lineRule="auto"/>
            </w:pPr>
            <w:r>
              <w:t>11</w:t>
            </w:r>
          </w:p>
        </w:tc>
        <w:tc>
          <w:tcPr>
            <w:tcW w:w="1276" w:type="dxa"/>
          </w:tcPr>
          <w:p w14:paraId="7FA7920F" w14:textId="476E2598" w:rsidR="005B3FF9" w:rsidRDefault="005B3FF9" w:rsidP="005B3FF9">
            <w:pPr>
              <w:spacing w:after="0" w:line="240" w:lineRule="auto"/>
            </w:pPr>
            <w:r>
              <w:t>BAND -</w:t>
            </w:r>
          </w:p>
        </w:tc>
        <w:tc>
          <w:tcPr>
            <w:tcW w:w="1134" w:type="dxa"/>
          </w:tcPr>
          <w:p w14:paraId="5A9B36C5" w14:textId="4A059F48" w:rsidR="005B3FF9" w:rsidRDefault="005B3FF9" w:rsidP="005B3FF9">
            <w:pPr>
              <w:spacing w:after="0" w:line="240" w:lineRule="auto"/>
            </w:pPr>
            <w:r>
              <w:t>DIG41</w:t>
            </w:r>
          </w:p>
        </w:tc>
        <w:tc>
          <w:tcPr>
            <w:tcW w:w="1134" w:type="dxa"/>
          </w:tcPr>
          <w:p w14:paraId="0F90FE02" w14:textId="58DA862A" w:rsidR="005B3FF9" w:rsidRDefault="005B3FF9" w:rsidP="005B3FF9">
            <w:pPr>
              <w:spacing w:after="0" w:line="240" w:lineRule="auto"/>
            </w:pPr>
            <w:r>
              <w:t>ENC4 SW</w:t>
            </w:r>
          </w:p>
        </w:tc>
        <w:tc>
          <w:tcPr>
            <w:tcW w:w="567" w:type="dxa"/>
          </w:tcPr>
          <w:p w14:paraId="6FB815EA" w14:textId="78BC8A7C" w:rsidR="005B3FF9" w:rsidRDefault="0039229A" w:rsidP="005B3FF9">
            <w:pPr>
              <w:spacing w:after="0" w:line="240" w:lineRule="auto"/>
            </w:pPr>
            <w:r>
              <w:t>8</w:t>
            </w:r>
          </w:p>
        </w:tc>
        <w:tc>
          <w:tcPr>
            <w:tcW w:w="2434" w:type="dxa"/>
          </w:tcPr>
          <w:p w14:paraId="486D4F6B" w14:textId="5FA8F6E4" w:rsidR="005B3FF9" w:rsidRDefault="005B3FF9" w:rsidP="005B3FF9">
            <w:pPr>
              <w:spacing w:after="0" w:line="240" w:lineRule="auto"/>
            </w:pPr>
            <w:r>
              <w:t>DIVERSITY FINE/COARSE</w:t>
            </w:r>
          </w:p>
        </w:tc>
        <w:tc>
          <w:tcPr>
            <w:tcW w:w="775" w:type="dxa"/>
          </w:tcPr>
          <w:p w14:paraId="248C9AA8" w14:textId="7FFE30EB" w:rsidR="005B3FF9" w:rsidRDefault="005B3FF9" w:rsidP="005B3FF9">
            <w:pPr>
              <w:spacing w:after="0" w:line="240" w:lineRule="auto"/>
            </w:pPr>
            <w:r>
              <w:t>DIG23</w:t>
            </w:r>
          </w:p>
        </w:tc>
      </w:tr>
      <w:tr w:rsidR="005B3FF9" w14:paraId="3BC72EFC" w14:textId="77777777" w:rsidTr="005B3FF9">
        <w:tc>
          <w:tcPr>
            <w:tcW w:w="1129" w:type="dxa"/>
          </w:tcPr>
          <w:p w14:paraId="5B83E8CA" w14:textId="41D769AF" w:rsidR="005B3FF9" w:rsidRDefault="005B3FF9" w:rsidP="005B3FF9">
            <w:pPr>
              <w:spacing w:after="0" w:line="240" w:lineRule="auto"/>
            </w:pPr>
            <w:r>
              <w:t>SW13</w:t>
            </w:r>
          </w:p>
        </w:tc>
        <w:tc>
          <w:tcPr>
            <w:tcW w:w="567" w:type="dxa"/>
          </w:tcPr>
          <w:p w14:paraId="2C13D425" w14:textId="79637A86" w:rsidR="005B3FF9" w:rsidRDefault="0039229A" w:rsidP="005B3FF9">
            <w:pPr>
              <w:spacing w:after="0" w:line="240" w:lineRule="auto"/>
            </w:pPr>
            <w:r>
              <w:t>12</w:t>
            </w:r>
          </w:p>
        </w:tc>
        <w:tc>
          <w:tcPr>
            <w:tcW w:w="1276" w:type="dxa"/>
          </w:tcPr>
          <w:p w14:paraId="6E867C33" w14:textId="5540A557" w:rsidR="005B3FF9" w:rsidRDefault="005B3FF9" w:rsidP="005B3FF9">
            <w:pPr>
              <w:spacing w:after="0" w:line="240" w:lineRule="auto"/>
            </w:pPr>
            <w:r>
              <w:t>MODE -</w:t>
            </w:r>
          </w:p>
        </w:tc>
        <w:tc>
          <w:tcPr>
            <w:tcW w:w="1134" w:type="dxa"/>
          </w:tcPr>
          <w:p w14:paraId="3857A32B" w14:textId="3134508E" w:rsidR="005B3FF9" w:rsidRDefault="005B3FF9" w:rsidP="005B3FF9">
            <w:pPr>
              <w:spacing w:after="0" w:line="240" w:lineRule="auto"/>
            </w:pPr>
            <w:r>
              <w:t>DIG42</w:t>
            </w:r>
          </w:p>
        </w:tc>
        <w:tc>
          <w:tcPr>
            <w:tcW w:w="1134" w:type="dxa"/>
          </w:tcPr>
          <w:p w14:paraId="151B7F2B" w14:textId="18DCD7C6" w:rsidR="005B3FF9" w:rsidRDefault="005B3FF9" w:rsidP="005B3FF9">
            <w:pPr>
              <w:spacing w:after="0" w:line="240" w:lineRule="auto"/>
            </w:pPr>
            <w:r>
              <w:t>ENC5 SW</w:t>
            </w:r>
          </w:p>
        </w:tc>
        <w:tc>
          <w:tcPr>
            <w:tcW w:w="567" w:type="dxa"/>
          </w:tcPr>
          <w:p w14:paraId="26D79487" w14:textId="7419A231" w:rsidR="005B3FF9" w:rsidRDefault="0039229A" w:rsidP="005B3FF9">
            <w:pPr>
              <w:spacing w:after="0" w:line="240" w:lineRule="auto"/>
            </w:pPr>
            <w:r>
              <w:t>9</w:t>
            </w:r>
          </w:p>
        </w:tc>
        <w:tc>
          <w:tcPr>
            <w:tcW w:w="2434" w:type="dxa"/>
          </w:tcPr>
          <w:p w14:paraId="5AEA403A" w14:textId="5D29C781" w:rsidR="005B3FF9" w:rsidRDefault="005B3FF9" w:rsidP="005B3FF9">
            <w:pPr>
              <w:spacing w:after="0" w:line="240" w:lineRule="auto"/>
            </w:pPr>
            <w:r>
              <w:t>No function</w:t>
            </w:r>
          </w:p>
        </w:tc>
        <w:tc>
          <w:tcPr>
            <w:tcW w:w="775" w:type="dxa"/>
          </w:tcPr>
          <w:p w14:paraId="67AEE655" w14:textId="2F5A9A1F" w:rsidR="005B3FF9" w:rsidRDefault="005B3FF9" w:rsidP="005B3FF9">
            <w:pPr>
              <w:spacing w:after="0" w:line="240" w:lineRule="auto"/>
            </w:pPr>
            <w:r>
              <w:t>DIG29</w:t>
            </w:r>
          </w:p>
        </w:tc>
      </w:tr>
      <w:tr w:rsidR="005B3FF9" w14:paraId="16F61394" w14:textId="77777777" w:rsidTr="005B3FF9">
        <w:tc>
          <w:tcPr>
            <w:tcW w:w="1129" w:type="dxa"/>
          </w:tcPr>
          <w:p w14:paraId="34FE82F7" w14:textId="4452963E" w:rsidR="005B3FF9" w:rsidRDefault="005B3FF9" w:rsidP="005B3FF9">
            <w:pPr>
              <w:spacing w:after="0" w:line="240" w:lineRule="auto"/>
            </w:pPr>
            <w:r>
              <w:t>SW14</w:t>
            </w:r>
          </w:p>
        </w:tc>
        <w:tc>
          <w:tcPr>
            <w:tcW w:w="567" w:type="dxa"/>
          </w:tcPr>
          <w:p w14:paraId="73BB404A" w14:textId="78604D8E" w:rsidR="005B3FF9" w:rsidRDefault="0039229A" w:rsidP="005B3FF9">
            <w:pPr>
              <w:spacing w:after="0" w:line="240" w:lineRule="auto"/>
            </w:pPr>
            <w:r>
              <w:t>13</w:t>
            </w:r>
          </w:p>
        </w:tc>
        <w:tc>
          <w:tcPr>
            <w:tcW w:w="1276" w:type="dxa"/>
          </w:tcPr>
          <w:p w14:paraId="22F31673" w14:textId="154E3105" w:rsidR="005B3FF9" w:rsidRDefault="005B3FF9" w:rsidP="005B3FF9">
            <w:pPr>
              <w:spacing w:after="0" w:line="240" w:lineRule="auto"/>
            </w:pPr>
            <w:r>
              <w:t>SDR ON</w:t>
            </w:r>
          </w:p>
        </w:tc>
        <w:tc>
          <w:tcPr>
            <w:tcW w:w="1134" w:type="dxa"/>
          </w:tcPr>
          <w:p w14:paraId="62B0EFA6" w14:textId="7CA674AE" w:rsidR="005B3FF9" w:rsidRDefault="005B3FF9" w:rsidP="005B3FF9">
            <w:pPr>
              <w:spacing w:after="0" w:line="240" w:lineRule="auto"/>
            </w:pPr>
            <w:r>
              <w:t>DIG43</w:t>
            </w:r>
          </w:p>
        </w:tc>
        <w:tc>
          <w:tcPr>
            <w:tcW w:w="1134" w:type="dxa"/>
          </w:tcPr>
          <w:p w14:paraId="38E6A426" w14:textId="49321B9D" w:rsidR="005B3FF9" w:rsidRDefault="005B3FF9" w:rsidP="005B3FF9">
            <w:pPr>
              <w:spacing w:after="0" w:line="240" w:lineRule="auto"/>
            </w:pPr>
            <w:r>
              <w:t>ENC6 SW</w:t>
            </w:r>
          </w:p>
        </w:tc>
        <w:tc>
          <w:tcPr>
            <w:tcW w:w="567" w:type="dxa"/>
          </w:tcPr>
          <w:p w14:paraId="3DA344E7" w14:textId="1ABC797B" w:rsidR="005B3FF9" w:rsidRDefault="0039229A" w:rsidP="005B3FF9">
            <w:pPr>
              <w:spacing w:after="0" w:line="240" w:lineRule="auto"/>
            </w:pPr>
            <w:r>
              <w:t>25</w:t>
            </w:r>
          </w:p>
        </w:tc>
        <w:tc>
          <w:tcPr>
            <w:tcW w:w="2434" w:type="dxa"/>
          </w:tcPr>
          <w:p w14:paraId="03340E6A" w14:textId="4B8B64B5" w:rsidR="005B3FF9" w:rsidRDefault="005B3FF9" w:rsidP="005B3FF9">
            <w:pPr>
              <w:spacing w:after="0" w:line="240" w:lineRule="auto"/>
            </w:pPr>
            <w:r>
              <w:t>RX2 MUTE</w:t>
            </w:r>
          </w:p>
        </w:tc>
        <w:tc>
          <w:tcPr>
            <w:tcW w:w="775" w:type="dxa"/>
          </w:tcPr>
          <w:p w14:paraId="7F19AC5B" w14:textId="0BBF48A5" w:rsidR="005B3FF9" w:rsidRPr="004373F5" w:rsidRDefault="005B3FF9" w:rsidP="005B3FF9">
            <w:pPr>
              <w:spacing w:after="0" w:line="240" w:lineRule="auto"/>
              <w:rPr>
                <w:color w:val="00B0F0"/>
              </w:rPr>
            </w:pPr>
            <w:r w:rsidRPr="004373F5">
              <w:rPr>
                <w:color w:val="00B0F0"/>
              </w:rPr>
              <w:t>DIG61</w:t>
            </w:r>
          </w:p>
        </w:tc>
      </w:tr>
      <w:tr w:rsidR="005B3FF9" w14:paraId="2B3E7B4B" w14:textId="77777777" w:rsidTr="005B3FF9">
        <w:tc>
          <w:tcPr>
            <w:tcW w:w="1129" w:type="dxa"/>
          </w:tcPr>
          <w:p w14:paraId="689B7A50" w14:textId="3940F337" w:rsidR="005B3FF9" w:rsidRDefault="005B3FF9" w:rsidP="005B3FF9">
            <w:pPr>
              <w:spacing w:after="0" w:line="240" w:lineRule="auto"/>
            </w:pPr>
            <w:r>
              <w:t>SW15</w:t>
            </w:r>
          </w:p>
        </w:tc>
        <w:tc>
          <w:tcPr>
            <w:tcW w:w="567" w:type="dxa"/>
          </w:tcPr>
          <w:p w14:paraId="0681AC96" w14:textId="218C2990" w:rsidR="005B3FF9" w:rsidRDefault="0039229A" w:rsidP="005B3FF9">
            <w:pPr>
              <w:spacing w:after="0" w:line="240" w:lineRule="auto"/>
            </w:pPr>
            <w:r>
              <w:t>14</w:t>
            </w:r>
          </w:p>
        </w:tc>
        <w:tc>
          <w:tcPr>
            <w:tcW w:w="1276" w:type="dxa"/>
          </w:tcPr>
          <w:p w14:paraId="2FB04C7E" w14:textId="64E6D4E1" w:rsidR="005B3FF9" w:rsidRDefault="005B3FF9" w:rsidP="005B3FF9">
            <w:pPr>
              <w:spacing w:after="0" w:line="240" w:lineRule="auto"/>
            </w:pPr>
            <w:r>
              <w:t>BAND +</w:t>
            </w:r>
          </w:p>
        </w:tc>
        <w:tc>
          <w:tcPr>
            <w:tcW w:w="1134" w:type="dxa"/>
          </w:tcPr>
          <w:p w14:paraId="19735A2A" w14:textId="1411B82D" w:rsidR="005B3FF9" w:rsidRDefault="005B3FF9" w:rsidP="005B3FF9">
            <w:pPr>
              <w:spacing w:after="0" w:line="240" w:lineRule="auto"/>
            </w:pPr>
            <w:r>
              <w:t>DIG44</w:t>
            </w:r>
          </w:p>
        </w:tc>
        <w:tc>
          <w:tcPr>
            <w:tcW w:w="1134" w:type="dxa"/>
          </w:tcPr>
          <w:p w14:paraId="7956AF4F" w14:textId="31998767" w:rsidR="005B3FF9" w:rsidRDefault="005B3FF9" w:rsidP="005B3FF9">
            <w:pPr>
              <w:spacing w:after="0" w:line="240" w:lineRule="auto"/>
            </w:pPr>
            <w:r>
              <w:t>ENC7 SW</w:t>
            </w:r>
          </w:p>
        </w:tc>
        <w:tc>
          <w:tcPr>
            <w:tcW w:w="567" w:type="dxa"/>
          </w:tcPr>
          <w:p w14:paraId="64FD38FC" w14:textId="4B8D1BE1" w:rsidR="005B3FF9" w:rsidRDefault="0039229A" w:rsidP="005B3FF9">
            <w:pPr>
              <w:spacing w:after="0" w:line="240" w:lineRule="auto"/>
            </w:pPr>
            <w:r>
              <w:t>26</w:t>
            </w:r>
          </w:p>
        </w:tc>
        <w:tc>
          <w:tcPr>
            <w:tcW w:w="2434" w:type="dxa"/>
          </w:tcPr>
          <w:p w14:paraId="0D90506E" w14:textId="34B0280D" w:rsidR="005B3FF9" w:rsidRDefault="005B3FF9" w:rsidP="005B3FF9">
            <w:pPr>
              <w:spacing w:after="0" w:line="240" w:lineRule="auto"/>
            </w:pPr>
            <w:r>
              <w:t>COMP ON/OFF</w:t>
            </w:r>
          </w:p>
        </w:tc>
        <w:tc>
          <w:tcPr>
            <w:tcW w:w="775" w:type="dxa"/>
          </w:tcPr>
          <w:p w14:paraId="746A40A2" w14:textId="1F812A50" w:rsidR="005B3FF9" w:rsidRPr="004373F5" w:rsidRDefault="005B3FF9" w:rsidP="005B3FF9">
            <w:pPr>
              <w:spacing w:after="0" w:line="240" w:lineRule="auto"/>
              <w:rPr>
                <w:color w:val="00B0F0"/>
              </w:rPr>
            </w:pPr>
            <w:r w:rsidRPr="004373F5">
              <w:rPr>
                <w:color w:val="00B0F0"/>
              </w:rPr>
              <w:t>DIG62</w:t>
            </w:r>
          </w:p>
        </w:tc>
      </w:tr>
      <w:tr w:rsidR="005B3FF9" w14:paraId="61571AF5" w14:textId="77777777" w:rsidTr="005B3FF9">
        <w:tc>
          <w:tcPr>
            <w:tcW w:w="1129" w:type="dxa"/>
          </w:tcPr>
          <w:p w14:paraId="704684CD" w14:textId="0395A900" w:rsidR="005B3FF9" w:rsidRDefault="005B3FF9" w:rsidP="005B3FF9">
            <w:pPr>
              <w:spacing w:after="0" w:line="240" w:lineRule="auto"/>
            </w:pPr>
            <w:r>
              <w:t>SW16</w:t>
            </w:r>
          </w:p>
        </w:tc>
        <w:tc>
          <w:tcPr>
            <w:tcW w:w="567" w:type="dxa"/>
          </w:tcPr>
          <w:p w14:paraId="62B03ECE" w14:textId="19233F39" w:rsidR="005B3FF9" w:rsidRDefault="0039229A" w:rsidP="005B3FF9">
            <w:pPr>
              <w:spacing w:after="0" w:line="240" w:lineRule="auto"/>
            </w:pPr>
            <w:r>
              <w:t>15</w:t>
            </w:r>
          </w:p>
        </w:tc>
        <w:tc>
          <w:tcPr>
            <w:tcW w:w="1276" w:type="dxa"/>
          </w:tcPr>
          <w:p w14:paraId="5C619E36" w14:textId="6110F5BD" w:rsidR="005B3FF9" w:rsidRDefault="005B3FF9" w:rsidP="005B3FF9">
            <w:pPr>
              <w:spacing w:after="0" w:line="240" w:lineRule="auto"/>
            </w:pPr>
            <w:r>
              <w:t>MODE +</w:t>
            </w:r>
          </w:p>
        </w:tc>
        <w:tc>
          <w:tcPr>
            <w:tcW w:w="1134" w:type="dxa"/>
          </w:tcPr>
          <w:p w14:paraId="27FF73A2" w14:textId="2E7B4885" w:rsidR="005B3FF9" w:rsidRDefault="005B3FF9" w:rsidP="005B3FF9">
            <w:pPr>
              <w:spacing w:after="0" w:line="240" w:lineRule="auto"/>
            </w:pPr>
            <w:r>
              <w:t>DIG45</w:t>
            </w:r>
          </w:p>
        </w:tc>
        <w:tc>
          <w:tcPr>
            <w:tcW w:w="1134" w:type="dxa"/>
          </w:tcPr>
          <w:p w14:paraId="0E03C48D" w14:textId="0FA2E98A" w:rsidR="005B3FF9" w:rsidRDefault="005B3FF9" w:rsidP="005B3FF9">
            <w:pPr>
              <w:spacing w:after="0" w:line="240" w:lineRule="auto"/>
            </w:pPr>
            <w:r>
              <w:t>ENC8 SW</w:t>
            </w:r>
          </w:p>
        </w:tc>
        <w:tc>
          <w:tcPr>
            <w:tcW w:w="567" w:type="dxa"/>
          </w:tcPr>
          <w:p w14:paraId="52F6B078" w14:textId="7F73696A" w:rsidR="005B3FF9" w:rsidRDefault="0039229A" w:rsidP="005B3FF9">
            <w:pPr>
              <w:spacing w:after="0" w:line="240" w:lineRule="auto"/>
            </w:pPr>
            <w:r>
              <w:t>27</w:t>
            </w:r>
          </w:p>
        </w:tc>
        <w:tc>
          <w:tcPr>
            <w:tcW w:w="2434" w:type="dxa"/>
          </w:tcPr>
          <w:p w14:paraId="41981FA0" w14:textId="6E2D17CB" w:rsidR="005B3FF9" w:rsidRDefault="005B3FF9" w:rsidP="005B3FF9">
            <w:pPr>
              <w:spacing w:after="0" w:line="240" w:lineRule="auto"/>
            </w:pPr>
            <w:r>
              <w:t>SQL ON/OFF</w:t>
            </w:r>
          </w:p>
        </w:tc>
        <w:tc>
          <w:tcPr>
            <w:tcW w:w="775" w:type="dxa"/>
          </w:tcPr>
          <w:p w14:paraId="04022521" w14:textId="59C55D35" w:rsidR="005B3FF9" w:rsidRPr="004373F5" w:rsidRDefault="005B3FF9" w:rsidP="005B3FF9">
            <w:pPr>
              <w:spacing w:after="0" w:line="240" w:lineRule="auto"/>
              <w:rPr>
                <w:color w:val="00B0F0"/>
              </w:rPr>
            </w:pPr>
            <w:r w:rsidRPr="004373F5">
              <w:rPr>
                <w:color w:val="00B0F0"/>
              </w:rPr>
              <w:t>DIG63</w:t>
            </w:r>
          </w:p>
        </w:tc>
      </w:tr>
      <w:tr w:rsidR="005B3FF9" w14:paraId="598930E2" w14:textId="77777777" w:rsidTr="005B3FF9">
        <w:tc>
          <w:tcPr>
            <w:tcW w:w="1129" w:type="dxa"/>
          </w:tcPr>
          <w:p w14:paraId="21DBE14F" w14:textId="0B2D092B" w:rsidR="005B3FF9" w:rsidRDefault="005B3FF9" w:rsidP="005B3FF9">
            <w:pPr>
              <w:spacing w:after="0" w:line="240" w:lineRule="auto"/>
            </w:pPr>
            <w:r>
              <w:t>SW17</w:t>
            </w:r>
          </w:p>
        </w:tc>
        <w:tc>
          <w:tcPr>
            <w:tcW w:w="567" w:type="dxa"/>
          </w:tcPr>
          <w:p w14:paraId="7F9A4A6F" w14:textId="485B7C4E" w:rsidR="005B3FF9" w:rsidRDefault="0039229A" w:rsidP="005B3FF9">
            <w:pPr>
              <w:spacing w:after="0" w:line="240" w:lineRule="auto"/>
            </w:pPr>
            <w:r>
              <w:t>7</w:t>
            </w:r>
          </w:p>
        </w:tc>
        <w:tc>
          <w:tcPr>
            <w:tcW w:w="1276" w:type="dxa"/>
          </w:tcPr>
          <w:p w14:paraId="0B5F5304" w14:textId="61867DF0" w:rsidR="005B3FF9" w:rsidRDefault="005B3FF9" w:rsidP="005B3FF9">
            <w:pPr>
              <w:spacing w:after="0" w:line="240" w:lineRule="auto"/>
            </w:pPr>
            <w:r>
              <w:t>NR</w:t>
            </w:r>
          </w:p>
        </w:tc>
        <w:tc>
          <w:tcPr>
            <w:tcW w:w="1134" w:type="dxa"/>
          </w:tcPr>
          <w:p w14:paraId="63008696" w14:textId="59F8FC8C" w:rsidR="005B3FF9" w:rsidRDefault="005B3FF9" w:rsidP="005B3FF9">
            <w:pPr>
              <w:spacing w:after="0" w:line="240" w:lineRule="auto"/>
            </w:pPr>
            <w:r>
              <w:t>DIG9</w:t>
            </w:r>
          </w:p>
        </w:tc>
        <w:tc>
          <w:tcPr>
            <w:tcW w:w="1134" w:type="dxa"/>
          </w:tcPr>
          <w:p w14:paraId="263802EF" w14:textId="42EF4C92" w:rsidR="005B3FF9" w:rsidRDefault="005B3FF9" w:rsidP="005B3FF9">
            <w:pPr>
              <w:spacing w:after="0" w:line="240" w:lineRule="auto"/>
            </w:pPr>
          </w:p>
        </w:tc>
        <w:tc>
          <w:tcPr>
            <w:tcW w:w="567" w:type="dxa"/>
          </w:tcPr>
          <w:p w14:paraId="04886D98" w14:textId="38225550" w:rsidR="005B3FF9" w:rsidRDefault="005B3FF9" w:rsidP="005B3FF9">
            <w:pPr>
              <w:spacing w:after="0" w:line="240" w:lineRule="auto"/>
            </w:pPr>
          </w:p>
        </w:tc>
        <w:tc>
          <w:tcPr>
            <w:tcW w:w="2434" w:type="dxa"/>
          </w:tcPr>
          <w:p w14:paraId="4DD54784" w14:textId="2F8E6369" w:rsidR="005B3FF9" w:rsidRDefault="005B3FF9" w:rsidP="005B3FF9">
            <w:pPr>
              <w:spacing w:after="0" w:line="240" w:lineRule="auto"/>
            </w:pPr>
          </w:p>
        </w:tc>
        <w:tc>
          <w:tcPr>
            <w:tcW w:w="775" w:type="dxa"/>
          </w:tcPr>
          <w:p w14:paraId="0A2571BE" w14:textId="7148A69F" w:rsidR="005B3FF9" w:rsidRDefault="005B3FF9" w:rsidP="005B3FF9">
            <w:pPr>
              <w:spacing w:after="0" w:line="240" w:lineRule="auto"/>
            </w:pPr>
          </w:p>
        </w:tc>
      </w:tr>
      <w:tr w:rsidR="005B3FF9" w14:paraId="6531CEB2" w14:textId="77777777" w:rsidTr="005B3FF9">
        <w:tc>
          <w:tcPr>
            <w:tcW w:w="1129" w:type="dxa"/>
          </w:tcPr>
          <w:p w14:paraId="53300DD0" w14:textId="504E9220" w:rsidR="005B3FF9" w:rsidRDefault="005B3FF9" w:rsidP="005B3FF9">
            <w:pPr>
              <w:spacing w:after="0" w:line="240" w:lineRule="auto"/>
            </w:pPr>
            <w:r>
              <w:t>SW18</w:t>
            </w:r>
          </w:p>
        </w:tc>
        <w:tc>
          <w:tcPr>
            <w:tcW w:w="567" w:type="dxa"/>
          </w:tcPr>
          <w:p w14:paraId="60D5271D" w14:textId="783D333D" w:rsidR="005B3FF9" w:rsidRDefault="0039229A" w:rsidP="005B3FF9">
            <w:pPr>
              <w:spacing w:after="0" w:line="240" w:lineRule="auto"/>
            </w:pPr>
            <w:r>
              <w:t>16</w:t>
            </w:r>
          </w:p>
        </w:tc>
        <w:tc>
          <w:tcPr>
            <w:tcW w:w="1276" w:type="dxa"/>
          </w:tcPr>
          <w:p w14:paraId="758EBE79" w14:textId="4B965203" w:rsidR="005B3FF9" w:rsidRDefault="005B3FF9" w:rsidP="005B3FF9">
            <w:pPr>
              <w:spacing w:after="0" w:line="240" w:lineRule="auto"/>
            </w:pPr>
            <w:r>
              <w:t>NB</w:t>
            </w:r>
          </w:p>
        </w:tc>
        <w:tc>
          <w:tcPr>
            <w:tcW w:w="1134" w:type="dxa"/>
          </w:tcPr>
          <w:p w14:paraId="002E26F7" w14:textId="6D102BC2" w:rsidR="005B3FF9" w:rsidRDefault="005B3FF9" w:rsidP="005B3FF9">
            <w:pPr>
              <w:spacing w:after="0" w:line="240" w:lineRule="auto"/>
            </w:pPr>
            <w:r>
              <w:t>DIG52</w:t>
            </w:r>
          </w:p>
        </w:tc>
        <w:tc>
          <w:tcPr>
            <w:tcW w:w="1134" w:type="dxa"/>
          </w:tcPr>
          <w:p w14:paraId="059980B7" w14:textId="00BE603C" w:rsidR="005B3FF9" w:rsidRDefault="005B3FF9" w:rsidP="005B3FF9">
            <w:pPr>
              <w:spacing w:after="0" w:line="240" w:lineRule="auto"/>
            </w:pPr>
            <w:r>
              <w:t>SW23</w:t>
            </w:r>
          </w:p>
        </w:tc>
        <w:tc>
          <w:tcPr>
            <w:tcW w:w="567" w:type="dxa"/>
          </w:tcPr>
          <w:p w14:paraId="28C8584A" w14:textId="2734CE34" w:rsidR="005B3FF9" w:rsidRDefault="005B3FF9" w:rsidP="005B3FF9">
            <w:pPr>
              <w:spacing w:after="0" w:line="240" w:lineRule="auto"/>
            </w:pPr>
          </w:p>
        </w:tc>
        <w:tc>
          <w:tcPr>
            <w:tcW w:w="2434" w:type="dxa"/>
          </w:tcPr>
          <w:p w14:paraId="6CEB9BAF" w14:textId="38C99791" w:rsidR="005B3FF9" w:rsidRDefault="005B3FF9" w:rsidP="005B3FF9">
            <w:pPr>
              <w:spacing w:after="0" w:line="240" w:lineRule="auto"/>
            </w:pPr>
            <w:r>
              <w:t>Power (not via Arduino)</w:t>
            </w:r>
          </w:p>
        </w:tc>
        <w:tc>
          <w:tcPr>
            <w:tcW w:w="775" w:type="dxa"/>
          </w:tcPr>
          <w:p w14:paraId="25C0816C" w14:textId="7781F986" w:rsidR="005B3FF9" w:rsidRDefault="005B3FF9" w:rsidP="005B3FF9">
            <w:pPr>
              <w:spacing w:after="0" w:line="240" w:lineRule="auto"/>
            </w:pPr>
            <w:r>
              <w:t>N/A</w:t>
            </w:r>
          </w:p>
        </w:tc>
      </w:tr>
    </w:tbl>
    <w:p w14:paraId="68B55214" w14:textId="43E26FA9" w:rsidR="00DE299F" w:rsidRDefault="00DE299F" w:rsidP="0021311C"/>
    <w:p w14:paraId="5F5973E1" w14:textId="6400ED47" w:rsidR="0039229A" w:rsidRDefault="0039229A" w:rsidP="0021311C">
      <w:r>
        <w:t>9 s/w connected LEDs:</w:t>
      </w:r>
    </w:p>
    <w:tbl>
      <w:tblPr>
        <w:tblStyle w:val="TableGrid"/>
        <w:tblW w:w="0" w:type="auto"/>
        <w:tblLook w:val="04A0" w:firstRow="1" w:lastRow="0" w:firstColumn="1" w:lastColumn="0" w:noHBand="0" w:noVBand="1"/>
      </w:tblPr>
      <w:tblGrid>
        <w:gridCol w:w="1456"/>
        <w:gridCol w:w="949"/>
        <w:gridCol w:w="1276"/>
        <w:gridCol w:w="992"/>
        <w:gridCol w:w="2835"/>
      </w:tblGrid>
      <w:tr w:rsidR="0039229A" w14:paraId="688C2336" w14:textId="5A2B8220" w:rsidTr="0039229A">
        <w:tc>
          <w:tcPr>
            <w:tcW w:w="1456" w:type="dxa"/>
          </w:tcPr>
          <w:p w14:paraId="5C814D00" w14:textId="3AF625F6" w:rsidR="0039229A" w:rsidRPr="000F7634" w:rsidRDefault="0039229A" w:rsidP="001F4ACD">
            <w:pPr>
              <w:spacing w:after="0" w:line="240" w:lineRule="auto"/>
              <w:rPr>
                <w:b/>
              </w:rPr>
            </w:pPr>
            <w:r w:rsidRPr="000F7634">
              <w:rPr>
                <w:b/>
              </w:rPr>
              <w:t>Kjell LED number</w:t>
            </w:r>
          </w:p>
        </w:tc>
        <w:tc>
          <w:tcPr>
            <w:tcW w:w="949" w:type="dxa"/>
          </w:tcPr>
          <w:p w14:paraId="1AE47E58" w14:textId="457D727B" w:rsidR="0039229A" w:rsidRPr="000F7634" w:rsidRDefault="0039229A" w:rsidP="001F4ACD">
            <w:pPr>
              <w:spacing w:after="0" w:line="240" w:lineRule="auto"/>
              <w:rPr>
                <w:b/>
              </w:rPr>
            </w:pPr>
            <w:r>
              <w:rPr>
                <w:b/>
              </w:rPr>
              <w:t>s/w number</w:t>
            </w:r>
          </w:p>
        </w:tc>
        <w:tc>
          <w:tcPr>
            <w:tcW w:w="1276" w:type="dxa"/>
          </w:tcPr>
          <w:p w14:paraId="6773EF89" w14:textId="359E7468" w:rsidR="0039229A" w:rsidRPr="000F7634" w:rsidRDefault="0039229A" w:rsidP="001F4ACD">
            <w:pPr>
              <w:spacing w:after="0" w:line="240" w:lineRule="auto"/>
              <w:rPr>
                <w:b/>
              </w:rPr>
            </w:pPr>
            <w:r w:rsidRPr="000F7634">
              <w:rPr>
                <w:b/>
              </w:rPr>
              <w:t>Function</w:t>
            </w:r>
          </w:p>
        </w:tc>
        <w:tc>
          <w:tcPr>
            <w:tcW w:w="992" w:type="dxa"/>
          </w:tcPr>
          <w:p w14:paraId="65B9423E" w14:textId="13302938" w:rsidR="0039229A" w:rsidRPr="000F7634" w:rsidRDefault="0039229A" w:rsidP="001F4ACD">
            <w:pPr>
              <w:spacing w:after="0" w:line="240" w:lineRule="auto"/>
              <w:rPr>
                <w:b/>
              </w:rPr>
            </w:pPr>
            <w:r w:rsidRPr="000F7634">
              <w:rPr>
                <w:b/>
              </w:rPr>
              <w:t>Pin</w:t>
            </w:r>
          </w:p>
        </w:tc>
        <w:tc>
          <w:tcPr>
            <w:tcW w:w="2835" w:type="dxa"/>
          </w:tcPr>
          <w:p w14:paraId="522BE0F6" w14:textId="00563450" w:rsidR="0039229A" w:rsidRPr="000F7634" w:rsidRDefault="0039229A" w:rsidP="001F4ACD">
            <w:pPr>
              <w:spacing w:after="0" w:line="240" w:lineRule="auto"/>
              <w:rPr>
                <w:b/>
              </w:rPr>
            </w:pPr>
            <w:r w:rsidRPr="000F7634">
              <w:rPr>
                <w:b/>
              </w:rPr>
              <w:t>Comment</w:t>
            </w:r>
          </w:p>
        </w:tc>
      </w:tr>
      <w:tr w:rsidR="0039229A" w14:paraId="2293CDD4" w14:textId="3CA8D50E" w:rsidTr="0039229A">
        <w:tc>
          <w:tcPr>
            <w:tcW w:w="1456" w:type="dxa"/>
          </w:tcPr>
          <w:p w14:paraId="632FCA66" w14:textId="39502802" w:rsidR="0039229A" w:rsidRDefault="0039229A" w:rsidP="001F4ACD">
            <w:pPr>
              <w:spacing w:after="0" w:line="240" w:lineRule="auto"/>
            </w:pPr>
            <w:r>
              <w:t>LED1</w:t>
            </w:r>
          </w:p>
        </w:tc>
        <w:tc>
          <w:tcPr>
            <w:tcW w:w="949" w:type="dxa"/>
          </w:tcPr>
          <w:p w14:paraId="5D46DFB6" w14:textId="4A657F8D" w:rsidR="0039229A" w:rsidRDefault="0005442C" w:rsidP="001F4ACD">
            <w:pPr>
              <w:spacing w:after="0" w:line="240" w:lineRule="auto"/>
            </w:pPr>
            <w:r>
              <w:t>5</w:t>
            </w:r>
          </w:p>
        </w:tc>
        <w:tc>
          <w:tcPr>
            <w:tcW w:w="1276" w:type="dxa"/>
          </w:tcPr>
          <w:p w14:paraId="3B748797" w14:textId="675C5C1E" w:rsidR="0039229A" w:rsidRDefault="0039229A" w:rsidP="001F4ACD">
            <w:pPr>
              <w:spacing w:after="0" w:line="240" w:lineRule="auto"/>
            </w:pPr>
            <w:r>
              <w:t>COMP on</w:t>
            </w:r>
          </w:p>
        </w:tc>
        <w:tc>
          <w:tcPr>
            <w:tcW w:w="992" w:type="dxa"/>
          </w:tcPr>
          <w:p w14:paraId="00829236" w14:textId="3849DC65" w:rsidR="0039229A" w:rsidRDefault="0039229A" w:rsidP="001F4ACD">
            <w:pPr>
              <w:spacing w:after="0" w:line="240" w:lineRule="auto"/>
            </w:pPr>
            <w:r>
              <w:t>DIG30</w:t>
            </w:r>
          </w:p>
        </w:tc>
        <w:tc>
          <w:tcPr>
            <w:tcW w:w="2835" w:type="dxa"/>
          </w:tcPr>
          <w:p w14:paraId="3402531A" w14:textId="4A0BCB9E" w:rsidR="0039229A" w:rsidRDefault="0039229A" w:rsidP="001F4ACD">
            <w:pPr>
              <w:spacing w:after="0" w:line="240" w:lineRule="auto"/>
            </w:pPr>
            <w:r>
              <w:t>By encoder 7</w:t>
            </w:r>
          </w:p>
        </w:tc>
      </w:tr>
      <w:tr w:rsidR="0039229A" w14:paraId="6414E4C4" w14:textId="4FD994FF" w:rsidTr="0039229A">
        <w:tc>
          <w:tcPr>
            <w:tcW w:w="1456" w:type="dxa"/>
          </w:tcPr>
          <w:p w14:paraId="1B4C0654" w14:textId="26B88B2E" w:rsidR="0039229A" w:rsidRDefault="0039229A" w:rsidP="001F4ACD">
            <w:pPr>
              <w:spacing w:after="0" w:line="240" w:lineRule="auto"/>
            </w:pPr>
            <w:r>
              <w:t>LED2</w:t>
            </w:r>
          </w:p>
        </w:tc>
        <w:tc>
          <w:tcPr>
            <w:tcW w:w="949" w:type="dxa"/>
          </w:tcPr>
          <w:p w14:paraId="4091EBD7" w14:textId="02A809CA" w:rsidR="0039229A" w:rsidRDefault="0005442C" w:rsidP="001F4ACD">
            <w:pPr>
              <w:spacing w:after="0" w:line="240" w:lineRule="auto"/>
            </w:pPr>
            <w:r>
              <w:t>6</w:t>
            </w:r>
          </w:p>
        </w:tc>
        <w:tc>
          <w:tcPr>
            <w:tcW w:w="1276" w:type="dxa"/>
          </w:tcPr>
          <w:p w14:paraId="4E9B737F" w14:textId="195A844B" w:rsidR="0039229A" w:rsidRDefault="0039229A" w:rsidP="001F4ACD">
            <w:pPr>
              <w:spacing w:after="0" w:line="240" w:lineRule="auto"/>
            </w:pPr>
            <w:r>
              <w:t>SQL on</w:t>
            </w:r>
          </w:p>
        </w:tc>
        <w:tc>
          <w:tcPr>
            <w:tcW w:w="992" w:type="dxa"/>
          </w:tcPr>
          <w:p w14:paraId="3CAAA4B5" w14:textId="270BFB9C" w:rsidR="0039229A" w:rsidRDefault="0039229A" w:rsidP="001F4ACD">
            <w:pPr>
              <w:spacing w:after="0" w:line="240" w:lineRule="auto"/>
            </w:pPr>
            <w:r>
              <w:t>ANA0</w:t>
            </w:r>
          </w:p>
        </w:tc>
        <w:tc>
          <w:tcPr>
            <w:tcW w:w="2835" w:type="dxa"/>
          </w:tcPr>
          <w:p w14:paraId="6935ED20" w14:textId="6E6A8CEB" w:rsidR="0039229A" w:rsidRDefault="0039229A" w:rsidP="001F4ACD">
            <w:pPr>
              <w:spacing w:after="0" w:line="240" w:lineRule="auto"/>
            </w:pPr>
            <w:r>
              <w:t>By encoder 8</w:t>
            </w:r>
          </w:p>
        </w:tc>
      </w:tr>
      <w:tr w:rsidR="0039229A" w14:paraId="309ED267" w14:textId="07DAC4B2" w:rsidTr="0039229A">
        <w:tc>
          <w:tcPr>
            <w:tcW w:w="1456" w:type="dxa"/>
          </w:tcPr>
          <w:p w14:paraId="109916C9" w14:textId="218976EA" w:rsidR="0039229A" w:rsidRDefault="0039229A" w:rsidP="001F4ACD">
            <w:pPr>
              <w:spacing w:after="0" w:line="240" w:lineRule="auto"/>
            </w:pPr>
            <w:r>
              <w:t>LED3</w:t>
            </w:r>
          </w:p>
        </w:tc>
        <w:tc>
          <w:tcPr>
            <w:tcW w:w="949" w:type="dxa"/>
          </w:tcPr>
          <w:p w14:paraId="4BC664DD" w14:textId="0CF5A748" w:rsidR="0039229A" w:rsidRDefault="0039229A" w:rsidP="001F4ACD">
            <w:pPr>
              <w:spacing w:after="0" w:line="240" w:lineRule="auto"/>
            </w:pPr>
            <w:r>
              <w:t>2</w:t>
            </w:r>
          </w:p>
        </w:tc>
        <w:tc>
          <w:tcPr>
            <w:tcW w:w="1276" w:type="dxa"/>
          </w:tcPr>
          <w:p w14:paraId="5C0BDFDB" w14:textId="7D83FE79" w:rsidR="0039229A" w:rsidRDefault="0039229A" w:rsidP="001F4ACD">
            <w:pPr>
              <w:spacing w:after="0" w:line="240" w:lineRule="auto"/>
            </w:pPr>
            <w:r>
              <w:t>MOX</w:t>
            </w:r>
          </w:p>
        </w:tc>
        <w:tc>
          <w:tcPr>
            <w:tcW w:w="992" w:type="dxa"/>
          </w:tcPr>
          <w:p w14:paraId="4E97AF4C" w14:textId="4761EE75" w:rsidR="0039229A" w:rsidRDefault="0039229A" w:rsidP="001F4ACD">
            <w:pPr>
              <w:spacing w:after="0" w:line="240" w:lineRule="auto"/>
            </w:pPr>
            <w:r>
              <w:t>ANA1</w:t>
            </w:r>
          </w:p>
        </w:tc>
        <w:tc>
          <w:tcPr>
            <w:tcW w:w="2835" w:type="dxa"/>
          </w:tcPr>
          <w:p w14:paraId="6EB8A4B2" w14:textId="77777777" w:rsidR="0039229A" w:rsidRDefault="0039229A" w:rsidP="001F4ACD">
            <w:pPr>
              <w:spacing w:after="0" w:line="240" w:lineRule="auto"/>
            </w:pPr>
          </w:p>
        </w:tc>
      </w:tr>
      <w:tr w:rsidR="0039229A" w14:paraId="63C6C9A4" w14:textId="56145CFC" w:rsidTr="0039229A">
        <w:tc>
          <w:tcPr>
            <w:tcW w:w="1456" w:type="dxa"/>
          </w:tcPr>
          <w:p w14:paraId="57FA744F" w14:textId="7E67A959" w:rsidR="0039229A" w:rsidRDefault="0039229A" w:rsidP="001F4ACD">
            <w:pPr>
              <w:spacing w:after="0" w:line="240" w:lineRule="auto"/>
            </w:pPr>
            <w:r>
              <w:t>LED4</w:t>
            </w:r>
          </w:p>
        </w:tc>
        <w:tc>
          <w:tcPr>
            <w:tcW w:w="949" w:type="dxa"/>
          </w:tcPr>
          <w:p w14:paraId="227F2324" w14:textId="471F1ED1" w:rsidR="0039229A" w:rsidRDefault="0039229A" w:rsidP="001F4ACD">
            <w:pPr>
              <w:spacing w:after="0" w:line="240" w:lineRule="auto"/>
            </w:pPr>
            <w:r>
              <w:t>3</w:t>
            </w:r>
          </w:p>
        </w:tc>
        <w:tc>
          <w:tcPr>
            <w:tcW w:w="1276" w:type="dxa"/>
          </w:tcPr>
          <w:p w14:paraId="3E4CF20F" w14:textId="7560ED5E" w:rsidR="0039229A" w:rsidRDefault="0039229A" w:rsidP="001F4ACD">
            <w:pPr>
              <w:spacing w:after="0" w:line="240" w:lineRule="auto"/>
            </w:pPr>
            <w:r>
              <w:t>TUNE on</w:t>
            </w:r>
          </w:p>
        </w:tc>
        <w:tc>
          <w:tcPr>
            <w:tcW w:w="992" w:type="dxa"/>
          </w:tcPr>
          <w:p w14:paraId="28EF10DA" w14:textId="584A2BCA" w:rsidR="0039229A" w:rsidRDefault="0039229A" w:rsidP="001F4ACD">
            <w:pPr>
              <w:spacing w:after="0" w:line="240" w:lineRule="auto"/>
            </w:pPr>
            <w:r>
              <w:t>DIG32</w:t>
            </w:r>
          </w:p>
        </w:tc>
        <w:tc>
          <w:tcPr>
            <w:tcW w:w="2835" w:type="dxa"/>
          </w:tcPr>
          <w:p w14:paraId="664012AD" w14:textId="3AB2F320" w:rsidR="0039229A" w:rsidRDefault="0039229A" w:rsidP="001F4ACD">
            <w:pPr>
              <w:spacing w:after="0" w:line="240" w:lineRule="auto"/>
            </w:pPr>
          </w:p>
        </w:tc>
      </w:tr>
      <w:tr w:rsidR="0039229A" w14:paraId="55E5B511" w14:textId="56529BAD" w:rsidTr="0039229A">
        <w:tc>
          <w:tcPr>
            <w:tcW w:w="1456" w:type="dxa"/>
          </w:tcPr>
          <w:p w14:paraId="5C327A5C" w14:textId="222C6456" w:rsidR="0039229A" w:rsidRDefault="0039229A" w:rsidP="001F4ACD">
            <w:pPr>
              <w:spacing w:after="0" w:line="240" w:lineRule="auto"/>
            </w:pPr>
            <w:r>
              <w:t>LED5</w:t>
            </w:r>
          </w:p>
        </w:tc>
        <w:tc>
          <w:tcPr>
            <w:tcW w:w="949" w:type="dxa"/>
          </w:tcPr>
          <w:p w14:paraId="460E2308" w14:textId="0FEE1178" w:rsidR="0039229A" w:rsidRDefault="0039229A" w:rsidP="001F4ACD">
            <w:pPr>
              <w:spacing w:after="0" w:line="240" w:lineRule="auto"/>
            </w:pPr>
            <w:r>
              <w:t>4</w:t>
            </w:r>
          </w:p>
        </w:tc>
        <w:tc>
          <w:tcPr>
            <w:tcW w:w="1276" w:type="dxa"/>
          </w:tcPr>
          <w:p w14:paraId="178CF6D6" w14:textId="053E6750" w:rsidR="0039229A" w:rsidRDefault="0039229A" w:rsidP="001F4ACD">
            <w:pPr>
              <w:spacing w:after="0" w:line="240" w:lineRule="auto"/>
            </w:pPr>
            <w:r>
              <w:t>CTUNE on</w:t>
            </w:r>
          </w:p>
        </w:tc>
        <w:tc>
          <w:tcPr>
            <w:tcW w:w="992" w:type="dxa"/>
          </w:tcPr>
          <w:p w14:paraId="15E63A4C" w14:textId="10516005" w:rsidR="0039229A" w:rsidRDefault="0039229A" w:rsidP="001F4ACD">
            <w:pPr>
              <w:spacing w:after="0" w:line="240" w:lineRule="auto"/>
            </w:pPr>
            <w:r>
              <w:t>DIG33</w:t>
            </w:r>
          </w:p>
        </w:tc>
        <w:tc>
          <w:tcPr>
            <w:tcW w:w="2835" w:type="dxa"/>
          </w:tcPr>
          <w:p w14:paraId="3A2B1F47" w14:textId="77777777" w:rsidR="0039229A" w:rsidRDefault="0039229A" w:rsidP="001F4ACD">
            <w:pPr>
              <w:spacing w:after="0" w:line="240" w:lineRule="auto"/>
            </w:pPr>
          </w:p>
        </w:tc>
      </w:tr>
      <w:tr w:rsidR="0039229A" w14:paraId="63AA6829" w14:textId="682E41FD" w:rsidTr="0039229A">
        <w:tc>
          <w:tcPr>
            <w:tcW w:w="1456" w:type="dxa"/>
          </w:tcPr>
          <w:p w14:paraId="68602F08" w14:textId="0F8EC141" w:rsidR="0039229A" w:rsidRDefault="0039229A" w:rsidP="001F4ACD">
            <w:pPr>
              <w:spacing w:after="0" w:line="240" w:lineRule="auto"/>
            </w:pPr>
            <w:r>
              <w:t>LED6</w:t>
            </w:r>
          </w:p>
        </w:tc>
        <w:tc>
          <w:tcPr>
            <w:tcW w:w="949" w:type="dxa"/>
          </w:tcPr>
          <w:p w14:paraId="3C017143" w14:textId="5B594F31" w:rsidR="0039229A" w:rsidRDefault="0005442C" w:rsidP="001F4ACD">
            <w:pPr>
              <w:spacing w:after="0" w:line="240" w:lineRule="auto"/>
            </w:pPr>
            <w:r>
              <w:t>0</w:t>
            </w:r>
          </w:p>
        </w:tc>
        <w:tc>
          <w:tcPr>
            <w:tcW w:w="1276" w:type="dxa"/>
          </w:tcPr>
          <w:p w14:paraId="4CF92849" w14:textId="2E84E993" w:rsidR="0039229A" w:rsidRDefault="0039229A" w:rsidP="001F4ACD">
            <w:pPr>
              <w:spacing w:after="0" w:line="240" w:lineRule="auto"/>
            </w:pPr>
            <w:r>
              <w:t>LOCK on</w:t>
            </w:r>
          </w:p>
        </w:tc>
        <w:tc>
          <w:tcPr>
            <w:tcW w:w="992" w:type="dxa"/>
          </w:tcPr>
          <w:p w14:paraId="0D8B6552" w14:textId="79F44DD2" w:rsidR="0039229A" w:rsidRDefault="0039229A" w:rsidP="001F4ACD">
            <w:pPr>
              <w:spacing w:after="0" w:line="240" w:lineRule="auto"/>
            </w:pPr>
            <w:r>
              <w:t>DIG34</w:t>
            </w:r>
          </w:p>
        </w:tc>
        <w:tc>
          <w:tcPr>
            <w:tcW w:w="2835" w:type="dxa"/>
          </w:tcPr>
          <w:p w14:paraId="51A6829E" w14:textId="77777777" w:rsidR="0039229A" w:rsidRDefault="0039229A" w:rsidP="001F4ACD">
            <w:pPr>
              <w:spacing w:after="0" w:line="240" w:lineRule="auto"/>
            </w:pPr>
          </w:p>
        </w:tc>
      </w:tr>
      <w:tr w:rsidR="0039229A" w14:paraId="4CD1BC1E" w14:textId="7B00BB12" w:rsidTr="0039229A">
        <w:tc>
          <w:tcPr>
            <w:tcW w:w="1456" w:type="dxa"/>
          </w:tcPr>
          <w:p w14:paraId="1B6AE382" w14:textId="401245BD" w:rsidR="0039229A" w:rsidRDefault="0039229A" w:rsidP="001F4ACD">
            <w:pPr>
              <w:spacing w:after="0" w:line="240" w:lineRule="auto"/>
            </w:pPr>
            <w:r>
              <w:t>LED7</w:t>
            </w:r>
          </w:p>
        </w:tc>
        <w:tc>
          <w:tcPr>
            <w:tcW w:w="949" w:type="dxa"/>
          </w:tcPr>
          <w:p w14:paraId="316A49FF" w14:textId="52B185D8" w:rsidR="0039229A" w:rsidRDefault="0005442C" w:rsidP="001F4ACD">
            <w:pPr>
              <w:spacing w:after="0" w:line="240" w:lineRule="auto"/>
            </w:pPr>
            <w:r>
              <w:t>1</w:t>
            </w:r>
          </w:p>
        </w:tc>
        <w:tc>
          <w:tcPr>
            <w:tcW w:w="1276" w:type="dxa"/>
          </w:tcPr>
          <w:p w14:paraId="6EA6BA4E" w14:textId="24B7920A" w:rsidR="0039229A" w:rsidRDefault="0039229A" w:rsidP="001F4ACD">
            <w:pPr>
              <w:spacing w:after="0" w:line="240" w:lineRule="auto"/>
            </w:pPr>
            <w:r>
              <w:t>PS on</w:t>
            </w:r>
          </w:p>
        </w:tc>
        <w:tc>
          <w:tcPr>
            <w:tcW w:w="992" w:type="dxa"/>
          </w:tcPr>
          <w:p w14:paraId="0D463880" w14:textId="1016BEA3" w:rsidR="0039229A" w:rsidRDefault="0039229A" w:rsidP="001F4ACD">
            <w:pPr>
              <w:spacing w:after="0" w:line="240" w:lineRule="auto"/>
            </w:pPr>
            <w:r>
              <w:t>DIG37</w:t>
            </w:r>
          </w:p>
        </w:tc>
        <w:tc>
          <w:tcPr>
            <w:tcW w:w="2835" w:type="dxa"/>
          </w:tcPr>
          <w:p w14:paraId="6615AE1A" w14:textId="77777777" w:rsidR="0039229A" w:rsidRDefault="0039229A" w:rsidP="001F4ACD">
            <w:pPr>
              <w:spacing w:after="0" w:line="240" w:lineRule="auto"/>
            </w:pPr>
          </w:p>
        </w:tc>
      </w:tr>
      <w:tr w:rsidR="0039229A" w14:paraId="4DB55479" w14:textId="12BF85C5" w:rsidTr="0039229A">
        <w:tc>
          <w:tcPr>
            <w:tcW w:w="1456" w:type="dxa"/>
          </w:tcPr>
          <w:p w14:paraId="252AB8AC" w14:textId="56437583" w:rsidR="0039229A" w:rsidRDefault="0039229A" w:rsidP="001F4ACD">
            <w:pPr>
              <w:spacing w:after="0" w:line="240" w:lineRule="auto"/>
            </w:pPr>
            <w:r>
              <w:t>LED8</w:t>
            </w:r>
          </w:p>
        </w:tc>
        <w:tc>
          <w:tcPr>
            <w:tcW w:w="949" w:type="dxa"/>
          </w:tcPr>
          <w:p w14:paraId="7C372A05" w14:textId="6B0F739D" w:rsidR="0039229A" w:rsidRDefault="0039229A" w:rsidP="001F4ACD">
            <w:pPr>
              <w:spacing w:after="0" w:line="240" w:lineRule="auto"/>
            </w:pPr>
            <w:r>
              <w:t>7</w:t>
            </w:r>
          </w:p>
        </w:tc>
        <w:tc>
          <w:tcPr>
            <w:tcW w:w="1276" w:type="dxa"/>
          </w:tcPr>
          <w:p w14:paraId="72FB6164" w14:textId="32583006" w:rsidR="0039229A" w:rsidRDefault="0039229A" w:rsidP="001F4ACD">
            <w:pPr>
              <w:spacing w:after="0" w:line="240" w:lineRule="auto"/>
            </w:pPr>
            <w:r>
              <w:t>RIT on</w:t>
            </w:r>
          </w:p>
        </w:tc>
        <w:tc>
          <w:tcPr>
            <w:tcW w:w="992" w:type="dxa"/>
          </w:tcPr>
          <w:p w14:paraId="30D44166" w14:textId="3709E0A9" w:rsidR="0039229A" w:rsidRDefault="0039229A" w:rsidP="001F4ACD">
            <w:pPr>
              <w:spacing w:after="0" w:line="240" w:lineRule="auto"/>
            </w:pPr>
            <w:r>
              <w:t>DIG38</w:t>
            </w:r>
          </w:p>
        </w:tc>
        <w:tc>
          <w:tcPr>
            <w:tcW w:w="2835" w:type="dxa"/>
          </w:tcPr>
          <w:p w14:paraId="587B9CC6" w14:textId="77777777" w:rsidR="0039229A" w:rsidRDefault="0039229A" w:rsidP="001F4ACD">
            <w:pPr>
              <w:spacing w:after="0" w:line="240" w:lineRule="auto"/>
            </w:pPr>
          </w:p>
        </w:tc>
      </w:tr>
      <w:tr w:rsidR="0039229A" w14:paraId="52445652" w14:textId="1806D882" w:rsidTr="0039229A">
        <w:tc>
          <w:tcPr>
            <w:tcW w:w="1456" w:type="dxa"/>
          </w:tcPr>
          <w:p w14:paraId="40768916" w14:textId="7663A27C" w:rsidR="0039229A" w:rsidRDefault="0039229A" w:rsidP="001F4ACD">
            <w:pPr>
              <w:spacing w:after="0" w:line="240" w:lineRule="auto"/>
            </w:pPr>
            <w:r>
              <w:t>LED9</w:t>
            </w:r>
          </w:p>
        </w:tc>
        <w:tc>
          <w:tcPr>
            <w:tcW w:w="949" w:type="dxa"/>
          </w:tcPr>
          <w:p w14:paraId="0320EBEB" w14:textId="77777777" w:rsidR="0039229A" w:rsidRDefault="0039229A" w:rsidP="001F4ACD">
            <w:pPr>
              <w:spacing w:after="0" w:line="240" w:lineRule="auto"/>
            </w:pPr>
          </w:p>
        </w:tc>
        <w:tc>
          <w:tcPr>
            <w:tcW w:w="1276" w:type="dxa"/>
          </w:tcPr>
          <w:p w14:paraId="1E75F6BF" w14:textId="2910C34B" w:rsidR="0039229A" w:rsidRDefault="0039229A" w:rsidP="001F4ACD">
            <w:pPr>
              <w:spacing w:after="0" w:line="240" w:lineRule="auto"/>
            </w:pPr>
            <w:r>
              <w:t>Power</w:t>
            </w:r>
          </w:p>
        </w:tc>
        <w:tc>
          <w:tcPr>
            <w:tcW w:w="992" w:type="dxa"/>
          </w:tcPr>
          <w:p w14:paraId="2E87CA7D" w14:textId="5DC048C3" w:rsidR="0039229A" w:rsidRDefault="0039229A" w:rsidP="001F4ACD">
            <w:pPr>
              <w:spacing w:after="0" w:line="240" w:lineRule="auto"/>
            </w:pPr>
            <w:r>
              <w:t>n/a</w:t>
            </w:r>
          </w:p>
        </w:tc>
        <w:tc>
          <w:tcPr>
            <w:tcW w:w="2835" w:type="dxa"/>
          </w:tcPr>
          <w:p w14:paraId="59ACC0ED" w14:textId="7E4730AE" w:rsidR="0039229A" w:rsidRDefault="0039229A" w:rsidP="001F4ACD">
            <w:pPr>
              <w:spacing w:after="0" w:line="240" w:lineRule="auto"/>
            </w:pPr>
            <w:r>
              <w:t xml:space="preserve">Powered directly by </w:t>
            </w:r>
            <w:proofErr w:type="spellStart"/>
            <w:r>
              <w:t>Vdd</w:t>
            </w:r>
            <w:proofErr w:type="spellEnd"/>
          </w:p>
        </w:tc>
      </w:tr>
      <w:tr w:rsidR="0039229A" w14:paraId="67D41CCC" w14:textId="517AC415" w:rsidTr="0039229A">
        <w:tc>
          <w:tcPr>
            <w:tcW w:w="1456" w:type="dxa"/>
          </w:tcPr>
          <w:p w14:paraId="22B05F9B" w14:textId="505C6454" w:rsidR="0039229A" w:rsidRDefault="0039229A" w:rsidP="001F4ACD">
            <w:pPr>
              <w:spacing w:after="0" w:line="240" w:lineRule="auto"/>
            </w:pPr>
            <w:r>
              <w:t>LED10</w:t>
            </w:r>
          </w:p>
        </w:tc>
        <w:tc>
          <w:tcPr>
            <w:tcW w:w="949" w:type="dxa"/>
          </w:tcPr>
          <w:p w14:paraId="0EFB9B42" w14:textId="4AD34E3D" w:rsidR="0039229A" w:rsidRDefault="0039229A" w:rsidP="001F4ACD">
            <w:pPr>
              <w:spacing w:after="0" w:line="240" w:lineRule="auto"/>
            </w:pPr>
            <w:r>
              <w:t>8</w:t>
            </w:r>
          </w:p>
        </w:tc>
        <w:tc>
          <w:tcPr>
            <w:tcW w:w="1276" w:type="dxa"/>
          </w:tcPr>
          <w:p w14:paraId="635092A6" w14:textId="04501328" w:rsidR="0039229A" w:rsidRDefault="0039229A" w:rsidP="001F4ACD">
            <w:pPr>
              <w:spacing w:after="0" w:line="240" w:lineRule="auto"/>
            </w:pPr>
            <w:r>
              <w:t>TUNE on</w:t>
            </w:r>
          </w:p>
        </w:tc>
        <w:tc>
          <w:tcPr>
            <w:tcW w:w="992" w:type="dxa"/>
          </w:tcPr>
          <w:p w14:paraId="2516E63D" w14:textId="49C0B29E" w:rsidR="0039229A" w:rsidRDefault="0039229A" w:rsidP="001F4ACD">
            <w:pPr>
              <w:spacing w:after="0" w:line="240" w:lineRule="auto"/>
            </w:pPr>
            <w:r>
              <w:t>DIG31</w:t>
            </w:r>
          </w:p>
        </w:tc>
        <w:tc>
          <w:tcPr>
            <w:tcW w:w="2835" w:type="dxa"/>
          </w:tcPr>
          <w:p w14:paraId="6DC146CC" w14:textId="0A2C16FC" w:rsidR="0039229A" w:rsidRDefault="0039229A" w:rsidP="001F4ACD">
            <w:pPr>
              <w:spacing w:after="0" w:line="240" w:lineRule="auto"/>
            </w:pPr>
            <w:r>
              <w:t>ATU ready for Andromeda</w:t>
            </w:r>
          </w:p>
        </w:tc>
      </w:tr>
    </w:tbl>
    <w:p w14:paraId="0238C1A9" w14:textId="77777777" w:rsidR="00771F36" w:rsidRDefault="00771F36" w:rsidP="001F4ACD"/>
    <w:p w14:paraId="570DE5DB" w14:textId="77777777" w:rsidR="00771F36" w:rsidRDefault="00771F36" w:rsidP="001F4ACD"/>
    <w:sectPr w:rsidR="00771F3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B0D15"/>
    <w:multiLevelType w:val="hybridMultilevel"/>
    <w:tmpl w:val="14660B4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AA6E2B"/>
    <w:multiLevelType w:val="hybridMultilevel"/>
    <w:tmpl w:val="4D6E08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1490B"/>
    <w:multiLevelType w:val="hybridMultilevel"/>
    <w:tmpl w:val="C018CF9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39D7767"/>
    <w:multiLevelType w:val="hybridMultilevel"/>
    <w:tmpl w:val="F140A914"/>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7"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FA52CF5"/>
    <w:multiLevelType w:val="hybridMultilevel"/>
    <w:tmpl w:val="C3E254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13"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2"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19"/>
  </w:num>
  <w:num w:numId="4">
    <w:abstractNumId w:val="10"/>
  </w:num>
  <w:num w:numId="5">
    <w:abstractNumId w:val="9"/>
  </w:num>
  <w:num w:numId="6">
    <w:abstractNumId w:val="23"/>
  </w:num>
  <w:num w:numId="7">
    <w:abstractNumId w:val="14"/>
  </w:num>
  <w:num w:numId="8">
    <w:abstractNumId w:val="12"/>
  </w:num>
  <w:num w:numId="9">
    <w:abstractNumId w:val="21"/>
  </w:num>
  <w:num w:numId="10">
    <w:abstractNumId w:val="7"/>
  </w:num>
  <w:num w:numId="11">
    <w:abstractNumId w:val="18"/>
  </w:num>
  <w:num w:numId="12">
    <w:abstractNumId w:val="22"/>
  </w:num>
  <w:num w:numId="13">
    <w:abstractNumId w:val="15"/>
  </w:num>
  <w:num w:numId="14">
    <w:abstractNumId w:val="8"/>
  </w:num>
  <w:num w:numId="15">
    <w:abstractNumId w:val="2"/>
  </w:num>
  <w:num w:numId="16">
    <w:abstractNumId w:val="16"/>
  </w:num>
  <w:num w:numId="17">
    <w:abstractNumId w:val="4"/>
  </w:num>
  <w:num w:numId="18">
    <w:abstractNumId w:val="13"/>
  </w:num>
  <w:num w:numId="19">
    <w:abstractNumId w:val="20"/>
  </w:num>
  <w:num w:numId="20">
    <w:abstractNumId w:val="5"/>
  </w:num>
  <w:num w:numId="21">
    <w:abstractNumId w:val="6"/>
  </w:num>
  <w:num w:numId="22">
    <w:abstractNumId w:val="1"/>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num>
  <w:num w:numId="25">
    <w:abstractNumId w:val="1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077E"/>
    <w:rsid w:val="00001672"/>
    <w:rsid w:val="00010B83"/>
    <w:rsid w:val="0003204E"/>
    <w:rsid w:val="000329AB"/>
    <w:rsid w:val="00037434"/>
    <w:rsid w:val="00042B05"/>
    <w:rsid w:val="000465DE"/>
    <w:rsid w:val="0005395D"/>
    <w:rsid w:val="0005442C"/>
    <w:rsid w:val="0006054E"/>
    <w:rsid w:val="00064E10"/>
    <w:rsid w:val="000743FF"/>
    <w:rsid w:val="000770C3"/>
    <w:rsid w:val="0008098A"/>
    <w:rsid w:val="000976E0"/>
    <w:rsid w:val="000B1765"/>
    <w:rsid w:val="000B78F7"/>
    <w:rsid w:val="000C2F10"/>
    <w:rsid w:val="000C44D1"/>
    <w:rsid w:val="000C79F2"/>
    <w:rsid w:val="000D4E4C"/>
    <w:rsid w:val="000D7AF5"/>
    <w:rsid w:val="000F7634"/>
    <w:rsid w:val="00100B29"/>
    <w:rsid w:val="00103EC4"/>
    <w:rsid w:val="00117EF4"/>
    <w:rsid w:val="00121FF8"/>
    <w:rsid w:val="00122AE5"/>
    <w:rsid w:val="00131113"/>
    <w:rsid w:val="00132ACE"/>
    <w:rsid w:val="00135307"/>
    <w:rsid w:val="001412FC"/>
    <w:rsid w:val="00160A49"/>
    <w:rsid w:val="00177D4D"/>
    <w:rsid w:val="00196763"/>
    <w:rsid w:val="001A4AB1"/>
    <w:rsid w:val="001A616B"/>
    <w:rsid w:val="001B0624"/>
    <w:rsid w:val="001B763F"/>
    <w:rsid w:val="001C415F"/>
    <w:rsid w:val="001D7DF1"/>
    <w:rsid w:val="001F4ACD"/>
    <w:rsid w:val="001F6EEB"/>
    <w:rsid w:val="00205D27"/>
    <w:rsid w:val="0021311C"/>
    <w:rsid w:val="00216863"/>
    <w:rsid w:val="00217861"/>
    <w:rsid w:val="002179FD"/>
    <w:rsid w:val="0022009F"/>
    <w:rsid w:val="00227871"/>
    <w:rsid w:val="00230E26"/>
    <w:rsid w:val="002476F4"/>
    <w:rsid w:val="00250760"/>
    <w:rsid w:val="002746AB"/>
    <w:rsid w:val="00281185"/>
    <w:rsid w:val="0028409E"/>
    <w:rsid w:val="00297AFD"/>
    <w:rsid w:val="002A24D4"/>
    <w:rsid w:val="002B5AA0"/>
    <w:rsid w:val="002C3D25"/>
    <w:rsid w:val="002D44F1"/>
    <w:rsid w:val="002D7173"/>
    <w:rsid w:val="002E2410"/>
    <w:rsid w:val="002F1E5F"/>
    <w:rsid w:val="002F6C8B"/>
    <w:rsid w:val="00302A32"/>
    <w:rsid w:val="00321E4A"/>
    <w:rsid w:val="00324B3E"/>
    <w:rsid w:val="0032720C"/>
    <w:rsid w:val="003302AB"/>
    <w:rsid w:val="00340E70"/>
    <w:rsid w:val="00346DFD"/>
    <w:rsid w:val="00346F0F"/>
    <w:rsid w:val="003565BB"/>
    <w:rsid w:val="00357FE0"/>
    <w:rsid w:val="0037207C"/>
    <w:rsid w:val="003740AE"/>
    <w:rsid w:val="003903F3"/>
    <w:rsid w:val="0039229A"/>
    <w:rsid w:val="003A0969"/>
    <w:rsid w:val="003A097A"/>
    <w:rsid w:val="003B184F"/>
    <w:rsid w:val="003B6461"/>
    <w:rsid w:val="003C3AB2"/>
    <w:rsid w:val="003D0F5D"/>
    <w:rsid w:val="003D2842"/>
    <w:rsid w:val="003D5699"/>
    <w:rsid w:val="003E71FD"/>
    <w:rsid w:val="00400793"/>
    <w:rsid w:val="00403E07"/>
    <w:rsid w:val="0041077E"/>
    <w:rsid w:val="00425CD1"/>
    <w:rsid w:val="00434658"/>
    <w:rsid w:val="004373F5"/>
    <w:rsid w:val="00440FA7"/>
    <w:rsid w:val="0044560A"/>
    <w:rsid w:val="004515E5"/>
    <w:rsid w:val="004530C5"/>
    <w:rsid w:val="00455303"/>
    <w:rsid w:val="004651C0"/>
    <w:rsid w:val="0046682F"/>
    <w:rsid w:val="00471F13"/>
    <w:rsid w:val="00481D5F"/>
    <w:rsid w:val="004832F2"/>
    <w:rsid w:val="00483E89"/>
    <w:rsid w:val="0049060F"/>
    <w:rsid w:val="00494BCB"/>
    <w:rsid w:val="004A1E1F"/>
    <w:rsid w:val="004A2EE2"/>
    <w:rsid w:val="004A645B"/>
    <w:rsid w:val="004C1CEB"/>
    <w:rsid w:val="004C256C"/>
    <w:rsid w:val="004C59F1"/>
    <w:rsid w:val="004C6B39"/>
    <w:rsid w:val="004D3566"/>
    <w:rsid w:val="004E2F40"/>
    <w:rsid w:val="004E5CA6"/>
    <w:rsid w:val="004F06F1"/>
    <w:rsid w:val="004F22B3"/>
    <w:rsid w:val="005044BE"/>
    <w:rsid w:val="00504E67"/>
    <w:rsid w:val="00505005"/>
    <w:rsid w:val="00515CEE"/>
    <w:rsid w:val="00524A79"/>
    <w:rsid w:val="005255F9"/>
    <w:rsid w:val="0053163D"/>
    <w:rsid w:val="00532127"/>
    <w:rsid w:val="0053418A"/>
    <w:rsid w:val="00536085"/>
    <w:rsid w:val="00536632"/>
    <w:rsid w:val="00566E27"/>
    <w:rsid w:val="0057437F"/>
    <w:rsid w:val="00580629"/>
    <w:rsid w:val="00581AEA"/>
    <w:rsid w:val="00583AE0"/>
    <w:rsid w:val="00583BFB"/>
    <w:rsid w:val="00586857"/>
    <w:rsid w:val="0059605F"/>
    <w:rsid w:val="005A2326"/>
    <w:rsid w:val="005A6779"/>
    <w:rsid w:val="005A7444"/>
    <w:rsid w:val="005B123F"/>
    <w:rsid w:val="005B2474"/>
    <w:rsid w:val="005B3FF9"/>
    <w:rsid w:val="005B534C"/>
    <w:rsid w:val="005C0431"/>
    <w:rsid w:val="005C24E5"/>
    <w:rsid w:val="005C5460"/>
    <w:rsid w:val="005D06D9"/>
    <w:rsid w:val="005D12DB"/>
    <w:rsid w:val="005D2442"/>
    <w:rsid w:val="005E4EF2"/>
    <w:rsid w:val="005E6138"/>
    <w:rsid w:val="005F1484"/>
    <w:rsid w:val="0060116A"/>
    <w:rsid w:val="00602117"/>
    <w:rsid w:val="00611C6D"/>
    <w:rsid w:val="00615139"/>
    <w:rsid w:val="00623DB8"/>
    <w:rsid w:val="00624065"/>
    <w:rsid w:val="006514F9"/>
    <w:rsid w:val="006612BC"/>
    <w:rsid w:val="006669DD"/>
    <w:rsid w:val="0068257D"/>
    <w:rsid w:val="00687152"/>
    <w:rsid w:val="006A5F30"/>
    <w:rsid w:val="006A7CCF"/>
    <w:rsid w:val="006C58B9"/>
    <w:rsid w:val="006C618C"/>
    <w:rsid w:val="006F474F"/>
    <w:rsid w:val="007009E9"/>
    <w:rsid w:val="00705628"/>
    <w:rsid w:val="007256A5"/>
    <w:rsid w:val="007258BD"/>
    <w:rsid w:val="0073400D"/>
    <w:rsid w:val="00760427"/>
    <w:rsid w:val="00771F36"/>
    <w:rsid w:val="00795E80"/>
    <w:rsid w:val="007B603C"/>
    <w:rsid w:val="007B61A5"/>
    <w:rsid w:val="007D6B56"/>
    <w:rsid w:val="007E05EC"/>
    <w:rsid w:val="007E685E"/>
    <w:rsid w:val="007F1D50"/>
    <w:rsid w:val="007F3014"/>
    <w:rsid w:val="0080089A"/>
    <w:rsid w:val="008108B7"/>
    <w:rsid w:val="00815600"/>
    <w:rsid w:val="00816AE9"/>
    <w:rsid w:val="0081702C"/>
    <w:rsid w:val="0083069C"/>
    <w:rsid w:val="00831C50"/>
    <w:rsid w:val="00840A20"/>
    <w:rsid w:val="00852DE6"/>
    <w:rsid w:val="00861921"/>
    <w:rsid w:val="00863CBB"/>
    <w:rsid w:val="0087310C"/>
    <w:rsid w:val="00874D3C"/>
    <w:rsid w:val="00874F57"/>
    <w:rsid w:val="00880330"/>
    <w:rsid w:val="00882C05"/>
    <w:rsid w:val="00882FC5"/>
    <w:rsid w:val="008907B2"/>
    <w:rsid w:val="0089230E"/>
    <w:rsid w:val="00894FBA"/>
    <w:rsid w:val="00896667"/>
    <w:rsid w:val="008A3C40"/>
    <w:rsid w:val="008A7DB6"/>
    <w:rsid w:val="008B40D2"/>
    <w:rsid w:val="008B4CD0"/>
    <w:rsid w:val="008C53CE"/>
    <w:rsid w:val="008C65AE"/>
    <w:rsid w:val="008E5480"/>
    <w:rsid w:val="008F1E4E"/>
    <w:rsid w:val="00900FEE"/>
    <w:rsid w:val="009250EE"/>
    <w:rsid w:val="00942641"/>
    <w:rsid w:val="00946FD3"/>
    <w:rsid w:val="00962C35"/>
    <w:rsid w:val="00982EAC"/>
    <w:rsid w:val="00985BF3"/>
    <w:rsid w:val="0099538D"/>
    <w:rsid w:val="00995900"/>
    <w:rsid w:val="0099653D"/>
    <w:rsid w:val="009A51B3"/>
    <w:rsid w:val="009D5B98"/>
    <w:rsid w:val="009E553B"/>
    <w:rsid w:val="009E6DB6"/>
    <w:rsid w:val="009E7620"/>
    <w:rsid w:val="009F2210"/>
    <w:rsid w:val="009F6834"/>
    <w:rsid w:val="00A042C2"/>
    <w:rsid w:val="00A101FA"/>
    <w:rsid w:val="00A15523"/>
    <w:rsid w:val="00A24B73"/>
    <w:rsid w:val="00A25444"/>
    <w:rsid w:val="00A32FE0"/>
    <w:rsid w:val="00A345C3"/>
    <w:rsid w:val="00A52159"/>
    <w:rsid w:val="00A5791A"/>
    <w:rsid w:val="00A6478B"/>
    <w:rsid w:val="00A8261F"/>
    <w:rsid w:val="00A92D4E"/>
    <w:rsid w:val="00AA5678"/>
    <w:rsid w:val="00AB76E1"/>
    <w:rsid w:val="00AD158E"/>
    <w:rsid w:val="00AD7451"/>
    <w:rsid w:val="00AE474F"/>
    <w:rsid w:val="00B1147A"/>
    <w:rsid w:val="00B144AD"/>
    <w:rsid w:val="00B14AF2"/>
    <w:rsid w:val="00B22199"/>
    <w:rsid w:val="00B256B0"/>
    <w:rsid w:val="00B26969"/>
    <w:rsid w:val="00B56A5B"/>
    <w:rsid w:val="00B77C4A"/>
    <w:rsid w:val="00B807D5"/>
    <w:rsid w:val="00B9111A"/>
    <w:rsid w:val="00B93BEE"/>
    <w:rsid w:val="00BA59B2"/>
    <w:rsid w:val="00BB5E12"/>
    <w:rsid w:val="00BD33BE"/>
    <w:rsid w:val="00BE2F1E"/>
    <w:rsid w:val="00BE5836"/>
    <w:rsid w:val="00BF386D"/>
    <w:rsid w:val="00BF7037"/>
    <w:rsid w:val="00C0166B"/>
    <w:rsid w:val="00C310AE"/>
    <w:rsid w:val="00C428FC"/>
    <w:rsid w:val="00C448A3"/>
    <w:rsid w:val="00C56151"/>
    <w:rsid w:val="00C737E1"/>
    <w:rsid w:val="00C77F6D"/>
    <w:rsid w:val="00C82FBD"/>
    <w:rsid w:val="00C96878"/>
    <w:rsid w:val="00CA7D70"/>
    <w:rsid w:val="00CB0251"/>
    <w:rsid w:val="00CB067A"/>
    <w:rsid w:val="00CB6C95"/>
    <w:rsid w:val="00CC79BA"/>
    <w:rsid w:val="00CD1A64"/>
    <w:rsid w:val="00CD6113"/>
    <w:rsid w:val="00CF3115"/>
    <w:rsid w:val="00CF443E"/>
    <w:rsid w:val="00D21D1A"/>
    <w:rsid w:val="00D25D3A"/>
    <w:rsid w:val="00D26061"/>
    <w:rsid w:val="00D27D79"/>
    <w:rsid w:val="00D34205"/>
    <w:rsid w:val="00D34CB2"/>
    <w:rsid w:val="00D44363"/>
    <w:rsid w:val="00D650F1"/>
    <w:rsid w:val="00D71BE1"/>
    <w:rsid w:val="00D76F9A"/>
    <w:rsid w:val="00D879BE"/>
    <w:rsid w:val="00DA4071"/>
    <w:rsid w:val="00DA638F"/>
    <w:rsid w:val="00DA78E7"/>
    <w:rsid w:val="00DB7D1F"/>
    <w:rsid w:val="00DC10D0"/>
    <w:rsid w:val="00DD2E7E"/>
    <w:rsid w:val="00DE064D"/>
    <w:rsid w:val="00DE1700"/>
    <w:rsid w:val="00DE299F"/>
    <w:rsid w:val="00DE6B0A"/>
    <w:rsid w:val="00DF35A9"/>
    <w:rsid w:val="00E0047D"/>
    <w:rsid w:val="00E06A49"/>
    <w:rsid w:val="00E07C51"/>
    <w:rsid w:val="00E1566C"/>
    <w:rsid w:val="00E16A49"/>
    <w:rsid w:val="00E2426C"/>
    <w:rsid w:val="00E35323"/>
    <w:rsid w:val="00E4027C"/>
    <w:rsid w:val="00E445A5"/>
    <w:rsid w:val="00E47A58"/>
    <w:rsid w:val="00E66624"/>
    <w:rsid w:val="00E70DA5"/>
    <w:rsid w:val="00E86D6E"/>
    <w:rsid w:val="00E969FD"/>
    <w:rsid w:val="00EA1C65"/>
    <w:rsid w:val="00EA668E"/>
    <w:rsid w:val="00EB70DE"/>
    <w:rsid w:val="00EC78A9"/>
    <w:rsid w:val="00ED1669"/>
    <w:rsid w:val="00ED7DF5"/>
    <w:rsid w:val="00EE2D84"/>
    <w:rsid w:val="00EE4B76"/>
    <w:rsid w:val="00EF3E50"/>
    <w:rsid w:val="00EF44DA"/>
    <w:rsid w:val="00EF7EB1"/>
    <w:rsid w:val="00F04341"/>
    <w:rsid w:val="00F05174"/>
    <w:rsid w:val="00F126CA"/>
    <w:rsid w:val="00F1778F"/>
    <w:rsid w:val="00F207D2"/>
    <w:rsid w:val="00F24349"/>
    <w:rsid w:val="00F24F94"/>
    <w:rsid w:val="00F346DB"/>
    <w:rsid w:val="00F64FE2"/>
    <w:rsid w:val="00F7287B"/>
    <w:rsid w:val="00F755EF"/>
    <w:rsid w:val="00FA4B42"/>
    <w:rsid w:val="00FA4E1E"/>
    <w:rsid w:val="00FA5C27"/>
    <w:rsid w:val="00FA624E"/>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EA126BDD-CB7B-4C40-8224-46354BE1B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4030224">
      <w:bodyDiv w:val="1"/>
      <w:marLeft w:val="0"/>
      <w:marRight w:val="0"/>
      <w:marTop w:val="0"/>
      <w:marBottom w:val="0"/>
      <w:divBdr>
        <w:top w:val="none" w:sz="0" w:space="0" w:color="auto"/>
        <w:left w:val="none" w:sz="0" w:space="0" w:color="auto"/>
        <w:bottom w:val="none" w:sz="0" w:space="0" w:color="auto"/>
        <w:right w:val="none" w:sz="0" w:space="0" w:color="auto"/>
      </w:divBdr>
    </w:div>
    <w:div w:id="1297877792">
      <w:bodyDiv w:val="1"/>
      <w:marLeft w:val="0"/>
      <w:marRight w:val="0"/>
      <w:marTop w:val="0"/>
      <w:marBottom w:val="0"/>
      <w:divBdr>
        <w:top w:val="none" w:sz="0" w:space="0" w:color="auto"/>
        <w:left w:val="none" w:sz="0" w:space="0" w:color="auto"/>
        <w:bottom w:val="none" w:sz="0" w:space="0" w:color="auto"/>
        <w:right w:val="none" w:sz="0" w:space="0" w:color="auto"/>
      </w:divBdr>
    </w:div>
    <w:div w:id="1930773822">
      <w:bodyDiv w:val="1"/>
      <w:marLeft w:val="0"/>
      <w:marRight w:val="0"/>
      <w:marTop w:val="0"/>
      <w:marBottom w:val="0"/>
      <w:divBdr>
        <w:top w:val="none" w:sz="0" w:space="0" w:color="auto"/>
        <w:left w:val="none" w:sz="0" w:space="0" w:color="auto"/>
        <w:bottom w:val="none" w:sz="0" w:space="0" w:color="auto"/>
        <w:right w:val="none" w:sz="0" w:space="0" w:color="auto"/>
      </w:divBdr>
    </w:div>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Excel_Worksheet16.xlsx"/><Relationship Id="rId21" Type="http://schemas.openxmlformats.org/officeDocument/2006/relationships/package" Target="embeddings/Microsoft_Visio_Drawing7.vsdx"/><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5.vsdx"/><Relationship Id="rId40" Type="http://schemas.openxmlformats.org/officeDocument/2006/relationships/image" Target="media/image18.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35" Type="http://schemas.openxmlformats.org/officeDocument/2006/relationships/package" Target="embeddings/Microsoft_Visio_Drawing14.vsdx"/><Relationship Id="rId8" Type="http://schemas.openxmlformats.org/officeDocument/2006/relationships/image" Target="media/image2.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D86F2E-6A96-4809-A8B6-897D1865A1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2</TotalTime>
  <Pages>30</Pages>
  <Words>6400</Words>
  <Characters>36483</Characters>
  <Application>Microsoft Office Word</Application>
  <DocSecurity>0</DocSecurity>
  <Lines>304</Lines>
  <Paragraphs>85</Paragraphs>
  <ScaleCrop>false</ScaleCrop>
  <HeadingPairs>
    <vt:vector size="4" baseType="variant">
      <vt:variant>
        <vt:lpstr>Title</vt:lpstr>
      </vt:variant>
      <vt:variant>
        <vt:i4>1</vt:i4>
      </vt:variant>
      <vt:variant>
        <vt:lpstr>Headings</vt:lpstr>
      </vt:variant>
      <vt:variant>
        <vt:i4>35</vt:i4>
      </vt:variant>
    </vt:vector>
  </HeadingPairs>
  <TitlesOfParts>
    <vt:vector size="36" baseType="lpstr">
      <vt:lpstr/>
      <vt:lpstr>“Odin” Console Implementation Notes</vt:lpstr>
      <vt:lpstr>Software Structure</vt:lpstr>
      <vt:lpstr>    Diagram</vt:lpstr>
      <vt:lpstr>    Concept for Operation</vt:lpstr>
      <vt:lpstr>List of Control Types</vt:lpstr>
      <vt:lpstr>Initial Settings for Controls</vt:lpstr>
      <vt:lpstr>    Encoder functions</vt:lpstr>
      <vt:lpstr>    Indicator/switch functions</vt:lpstr>
      <vt:lpstr>CAT Messaging</vt:lpstr>
      <vt:lpstr>    Information Display</vt:lpstr>
      <vt:lpstr>Frequency value as a text field</vt:lpstr>
      <vt:lpstr>    CAT Commands To be Parsed</vt:lpstr>
      <vt:lpstr>Handler Algorithm</vt:lpstr>
      <vt:lpstr>        Type 1 - Set Relative eg Gain Set:</vt:lpstr>
      <vt:lpstr>        Type 2 - Set Absolute, One way (eg VFO steps):</vt:lpstr>
      <vt:lpstr>        Type 3 – Set Absolute, Data also displayed (eg NR setting)</vt:lpstr>
      <vt:lpstr>        Type 4-Display only (eg S Meter)</vt:lpstr>
      <vt:lpstr>    Non-persistent parameters</vt:lpstr>
      <vt:lpstr>        Band Setting</vt:lpstr>
      <vt:lpstr>        Mode Display</vt:lpstr>
      <vt:lpstr>        AGC Threshold</vt:lpstr>
      <vt:lpstr>        AGC Gain</vt:lpstr>
      <vt:lpstr>        Diversity Gain</vt:lpstr>
      <vt:lpstr>Display, LED Handling</vt:lpstr>
      <vt:lpstr>    Nextion Display Coding</vt:lpstr>
      <vt:lpstr>    Encoder Action Texts</vt:lpstr>
      <vt:lpstr>IF Filter Display</vt:lpstr>
      <vt:lpstr>I/O Pin Allocation</vt:lpstr>
      <vt:lpstr>Arduino Libraries</vt:lpstr>
      <vt:lpstr>Rotary Encoders</vt:lpstr>
      <vt:lpstr>Nextion Interface</vt:lpstr>
      <vt:lpstr>Issues List</vt:lpstr>
      <vt:lpstr>ANDROMEDA Hardware</vt:lpstr>
      <vt:lpstr>    I2C ports</vt:lpstr>
      <vt:lpstr>    Pin Assignments</vt:lpstr>
    </vt:vector>
  </TitlesOfParts>
  <Company>Dstl</Company>
  <LinksUpToDate>false</LinksUpToDate>
  <CharactersWithSpaces>427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65</cp:revision>
  <cp:lastPrinted>2019-04-06T09:41:00Z</cp:lastPrinted>
  <dcterms:created xsi:type="dcterms:W3CDTF">2018-01-15T12:14:00Z</dcterms:created>
  <dcterms:modified xsi:type="dcterms:W3CDTF">2019-04-22T12:20:00Z</dcterms:modified>
</cp:coreProperties>
</file>